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040C5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7216" behindDoc="0" locked="0" layoutInCell="1" hidden="0" allowOverlap="1" wp14:anchorId="654F9DFB" wp14:editId="06192F42">
                <wp:simplePos x="0" y="0"/>
                <wp:positionH relativeFrom="column">
                  <wp:posOffset>2133600</wp:posOffset>
                </wp:positionH>
                <wp:positionV relativeFrom="paragraph">
                  <wp:posOffset>368300</wp:posOffset>
                </wp:positionV>
                <wp:extent cx="1384300" cy="378460"/>
                <wp:effectExtent l="0" t="0" r="0" b="0"/>
                <wp:wrapNone/>
                <wp:docPr id="1" name="Freeform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597120"/>
                          <a:ext cx="1371600" cy="3657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7A9084B9" w14:textId="24382176" w:rsidR="00E62105" w:rsidRDefault="00E62105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color w:val="000000"/>
                                <w:sz w:val="40"/>
                              </w:rPr>
                              <w:t>DPPL-02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654F9DFB" id="Freeform 1" o:spid="_x0000_s1026" style="position:absolute;left:0;text-align:left;margin-left:168pt;margin-top:29pt;width:109pt;height:29.8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7A9084B9" w14:textId="24382176" w:rsidR="00E62105" w:rsidRDefault="00E62105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  <w:b/>
                          <w:color w:val="000000"/>
                          <w:sz w:val="40"/>
                        </w:rPr>
                        <w:t>DPPL-02</w:t>
                      </w:r>
                    </w:p>
                  </w:txbxContent>
                </v:textbox>
              </v:shape>
            </w:pict>
          </mc:Fallback>
        </mc:AlternateContent>
      </w:r>
    </w:p>
    <w:p w14:paraId="345AC15F" w14:textId="77777777" w:rsidR="001B0CAA" w:rsidRPr="000767F1" w:rsidRDefault="001B0CAA">
      <w:pPr>
        <w:pStyle w:val="Title"/>
        <w:rPr>
          <w:noProof/>
          <w:lang w:val="id-ID"/>
        </w:rPr>
      </w:pPr>
    </w:p>
    <w:p w14:paraId="18B929D6" w14:textId="77777777" w:rsidR="001B0CAA" w:rsidRPr="000767F1" w:rsidRDefault="001B0CAA">
      <w:pPr>
        <w:pStyle w:val="Title"/>
        <w:rPr>
          <w:noProof/>
          <w:lang w:val="id-ID"/>
        </w:rPr>
      </w:pPr>
    </w:p>
    <w:p w14:paraId="1286C5C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DESKRIPSI PERANCANGAN PERANGKAT LUNAK</w:t>
      </w:r>
    </w:p>
    <w:p w14:paraId="575EC86C" w14:textId="77777777" w:rsidR="001B0CAA" w:rsidRPr="000767F1" w:rsidRDefault="001B0CAA">
      <w:pPr>
        <w:pStyle w:val="Title"/>
        <w:rPr>
          <w:noProof/>
          <w:lang w:val="id-ID"/>
        </w:rPr>
      </w:pPr>
    </w:p>
    <w:p w14:paraId="6A3BC29B" w14:textId="77777777" w:rsidR="001B0CAA" w:rsidRPr="000767F1" w:rsidRDefault="0067184A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APLIKASI KOPERASI SIMPAN PINJAM (KSP)</w:t>
      </w:r>
    </w:p>
    <w:p w14:paraId="11A59951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18F76636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618D86B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233608E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80BFFB3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2F5D673F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Dipersiapkan oleh:</w:t>
      </w:r>
    </w:p>
    <w:p w14:paraId="2D4EA0F9" w14:textId="77777777" w:rsidR="0067184A" w:rsidRPr="000767F1" w:rsidRDefault="0067184A" w:rsidP="0067184A">
      <w:pPr>
        <w:pStyle w:val="Title"/>
        <w:rPr>
          <w:b w:val="0"/>
          <w:noProof/>
          <w:sz w:val="28"/>
          <w:lang w:val="id-ID"/>
        </w:rPr>
      </w:pPr>
      <w:r w:rsidRPr="000767F1">
        <w:rPr>
          <w:b w:val="0"/>
          <w:noProof/>
          <w:sz w:val="28"/>
          <w:lang w:val="id-ID"/>
        </w:rPr>
        <w:t xml:space="preserve">Muhammad Rifki Fauzan </w:t>
      </w:r>
      <w:r w:rsidRPr="000767F1">
        <w:rPr>
          <w:b w:val="0"/>
          <w:noProof/>
          <w:sz w:val="28"/>
          <w:lang w:val="id-ID"/>
        </w:rPr>
        <w:tab/>
        <w:t>(1301174078)</w:t>
      </w:r>
      <w:r w:rsidRPr="000767F1">
        <w:rPr>
          <w:b w:val="0"/>
          <w:noProof/>
          <w:sz w:val="28"/>
          <w:lang w:val="id-ID"/>
        </w:rPr>
        <w:br/>
        <w:t xml:space="preserve">Daffa Maulana Hibban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4098)</w:t>
      </w:r>
      <w:r w:rsidRPr="000767F1">
        <w:rPr>
          <w:b w:val="0"/>
          <w:noProof/>
          <w:sz w:val="28"/>
          <w:lang w:val="id-ID"/>
        </w:rPr>
        <w:br/>
        <w:t xml:space="preserve">Irsyad Rafi Diesta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0201)</w:t>
      </w:r>
      <w:r w:rsidRPr="000767F1">
        <w:rPr>
          <w:b w:val="0"/>
          <w:noProof/>
          <w:sz w:val="28"/>
          <w:lang w:val="id-ID"/>
        </w:rPr>
        <w:br/>
        <w:t xml:space="preserve">Muhammad Danil Muis </w:t>
      </w:r>
      <w:r w:rsidRPr="000767F1">
        <w:rPr>
          <w:b w:val="0"/>
          <w:noProof/>
          <w:sz w:val="28"/>
          <w:lang w:val="id-ID"/>
        </w:rPr>
        <w:tab/>
        <w:t>(1301174433)</w:t>
      </w:r>
    </w:p>
    <w:p w14:paraId="3C823611" w14:textId="67967133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Program Studi S1 Informatika – Fakultas Informatika</w:t>
      </w:r>
    </w:p>
    <w:p w14:paraId="6A60FA3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Universitas Telkom</w:t>
      </w:r>
    </w:p>
    <w:p w14:paraId="256B501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Jalan Telekomunikasi Terusan Buah Batu, Bandung</w:t>
      </w:r>
    </w:p>
    <w:p w14:paraId="20EB7857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Indonesia</w:t>
      </w:r>
    </w:p>
    <w:p w14:paraId="0474651F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1B0CAA" w:rsidRPr="000767F1" w14:paraId="3D93579B" w14:textId="77777777">
        <w:trPr>
          <w:trHeight w:val="540"/>
        </w:trPr>
        <w:tc>
          <w:tcPr>
            <w:tcW w:w="1005" w:type="dxa"/>
            <w:vMerge w:val="restart"/>
          </w:tcPr>
          <w:p w14:paraId="0057FCA1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drawing>
                <wp:inline distT="0" distB="0" distL="114300" distR="114300" wp14:anchorId="703BAF0E" wp14:editId="3CB7A027">
                  <wp:extent cx="605790" cy="723265"/>
                  <wp:effectExtent l="0" t="0" r="0" b="0"/>
                  <wp:docPr id="2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4A835FF7" w14:textId="77777777" w:rsidR="001B0CAA" w:rsidRPr="000767F1" w:rsidRDefault="001B0CAA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</w:p>
          <w:p w14:paraId="2D055868" w14:textId="77777777" w:rsidR="001B0CAA" w:rsidRPr="000767F1" w:rsidRDefault="00A37B8C">
            <w:pPr>
              <w:jc w:val="center"/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Prodi S1- Informatika</w:t>
            </w:r>
          </w:p>
          <w:p w14:paraId="411D4F32" w14:textId="77777777" w:rsidR="001B0CAA" w:rsidRPr="000767F1" w:rsidRDefault="00A37B8C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Universitas Telkom</w:t>
            </w:r>
          </w:p>
        </w:tc>
        <w:tc>
          <w:tcPr>
            <w:tcW w:w="3330" w:type="dxa"/>
            <w:gridSpan w:val="2"/>
          </w:tcPr>
          <w:p w14:paraId="1C73FA99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Nomor Dokumen</w:t>
            </w:r>
          </w:p>
        </w:tc>
        <w:tc>
          <w:tcPr>
            <w:tcW w:w="1965" w:type="dxa"/>
          </w:tcPr>
          <w:p w14:paraId="2861735C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Halaman</w:t>
            </w:r>
          </w:p>
        </w:tc>
      </w:tr>
      <w:tr w:rsidR="001B0CAA" w:rsidRPr="000767F1" w14:paraId="71F17553" w14:textId="77777777">
        <w:trPr>
          <w:trHeight w:val="580"/>
        </w:trPr>
        <w:tc>
          <w:tcPr>
            <w:tcW w:w="1005" w:type="dxa"/>
            <w:vMerge/>
          </w:tcPr>
          <w:p w14:paraId="58949E36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588673B4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3330" w:type="dxa"/>
            <w:gridSpan w:val="2"/>
          </w:tcPr>
          <w:p w14:paraId="3911A46C" w14:textId="696CF0BC" w:rsidR="001B0CAA" w:rsidRPr="000767F1" w:rsidRDefault="00952C58" w:rsidP="00952C58">
            <w:pPr>
              <w:pStyle w:val="Title"/>
              <w:tabs>
                <w:tab w:val="center" w:pos="1550"/>
                <w:tab w:val="right" w:pos="3100"/>
              </w:tabs>
              <w:spacing w:after="120"/>
              <w:jc w:val="left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i/>
                <w:noProof/>
                <w:lang w:val="id-ID"/>
              </w:rPr>
              <w:tab/>
            </w:r>
            <w:r w:rsidR="00A37B8C" w:rsidRPr="000767F1">
              <w:rPr>
                <w:i/>
                <w:noProof/>
                <w:lang w:val="id-ID"/>
              </w:rPr>
              <w:t>DPPL-</w:t>
            </w:r>
            <w:r w:rsidR="0067184A" w:rsidRPr="000767F1">
              <w:rPr>
                <w:i/>
                <w:noProof/>
                <w:lang w:val="id-ID"/>
              </w:rPr>
              <w:t>0</w:t>
            </w:r>
            <w:r w:rsidRPr="000767F1">
              <w:rPr>
                <w:i/>
                <w:noProof/>
                <w:lang w:val="id-ID"/>
              </w:rPr>
              <w:t>2</w:t>
            </w:r>
            <w:r w:rsidRPr="000767F1">
              <w:rPr>
                <w:i/>
                <w:noProof/>
                <w:lang w:val="id-ID"/>
              </w:rPr>
              <w:tab/>
            </w:r>
          </w:p>
        </w:tc>
        <w:tc>
          <w:tcPr>
            <w:tcW w:w="1965" w:type="dxa"/>
          </w:tcPr>
          <w:p w14:paraId="74DD8984" w14:textId="507A072D" w:rsidR="001B0CAA" w:rsidRPr="000767F1" w:rsidRDefault="00BA5EEE">
            <w:pPr>
              <w:pStyle w:val="Title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b w:val="0"/>
                <w:i/>
                <w:noProof/>
                <w:sz w:val="24"/>
                <w:szCs w:val="24"/>
                <w:lang w:val="id-ID"/>
              </w:rPr>
              <w:t>36</w:t>
            </w:r>
          </w:p>
        </w:tc>
      </w:tr>
      <w:tr w:rsidR="001B0CAA" w:rsidRPr="000767F1" w14:paraId="3022BA50" w14:textId="77777777">
        <w:trPr>
          <w:trHeight w:val="380"/>
        </w:trPr>
        <w:tc>
          <w:tcPr>
            <w:tcW w:w="1005" w:type="dxa"/>
            <w:vMerge/>
          </w:tcPr>
          <w:p w14:paraId="572EF267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3F163FFF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1290" w:type="dxa"/>
          </w:tcPr>
          <w:p w14:paraId="53A1E6AA" w14:textId="77777777" w:rsidR="001B0CAA" w:rsidRPr="000767F1" w:rsidRDefault="00A37B8C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Revisi</w:t>
            </w:r>
          </w:p>
        </w:tc>
        <w:tc>
          <w:tcPr>
            <w:tcW w:w="2040" w:type="dxa"/>
          </w:tcPr>
          <w:p w14:paraId="051AD71C" w14:textId="5572D8EB" w:rsidR="001B0CAA" w:rsidRPr="000767F1" w:rsidRDefault="00952C58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1</w:t>
            </w:r>
          </w:p>
        </w:tc>
        <w:tc>
          <w:tcPr>
            <w:tcW w:w="1965" w:type="dxa"/>
          </w:tcPr>
          <w:p w14:paraId="71BB0E5B" w14:textId="2BB37918" w:rsidR="001B0CAA" w:rsidRPr="000767F1" w:rsidRDefault="00A37B8C" w:rsidP="0067184A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Tgl: </w:t>
            </w:r>
            <w:r w:rsidR="00952C58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19 November </w:t>
            </w:r>
            <w:r w:rsidR="0067184A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2019</w:t>
            </w:r>
          </w:p>
        </w:tc>
      </w:tr>
    </w:tbl>
    <w:p w14:paraId="3F524F47" w14:textId="77777777" w:rsidR="001B0CAA" w:rsidRPr="000767F1" w:rsidRDefault="001B0CAA">
      <w:pPr>
        <w:pStyle w:val="Title"/>
        <w:rPr>
          <w:noProof/>
          <w:lang w:val="id-ID"/>
        </w:rPr>
      </w:pPr>
    </w:p>
    <w:p w14:paraId="53B823D2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PERUBAHAN</w:t>
      </w:r>
    </w:p>
    <w:tbl>
      <w:tblPr>
        <w:tblStyle w:val="a0"/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1B0CAA" w:rsidRPr="000767F1" w14:paraId="58512C17" w14:textId="77777777">
        <w:tc>
          <w:tcPr>
            <w:tcW w:w="2093" w:type="dxa"/>
          </w:tcPr>
          <w:p w14:paraId="5A42FEA3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Revisi</w:t>
            </w:r>
          </w:p>
        </w:tc>
        <w:tc>
          <w:tcPr>
            <w:tcW w:w="6804" w:type="dxa"/>
          </w:tcPr>
          <w:p w14:paraId="572F9AC4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Deskripsi</w:t>
            </w:r>
          </w:p>
        </w:tc>
      </w:tr>
      <w:tr w:rsidR="001B0CAA" w:rsidRPr="000767F1" w14:paraId="3E344A9F" w14:textId="77777777">
        <w:tc>
          <w:tcPr>
            <w:tcW w:w="2093" w:type="dxa"/>
          </w:tcPr>
          <w:p w14:paraId="3D1554DC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A</w:t>
            </w:r>
          </w:p>
        </w:tc>
        <w:tc>
          <w:tcPr>
            <w:tcW w:w="6804" w:type="dxa"/>
          </w:tcPr>
          <w:p w14:paraId="766541FA" w14:textId="7337A784" w:rsidR="001B0CAA" w:rsidRPr="000767F1" w:rsidRDefault="00E20722" w:rsidP="00E20722">
            <w:pPr>
              <w:pStyle w:val="Title"/>
              <w:numPr>
                <w:ilvl w:val="0"/>
                <w:numId w:val="5"/>
              </w:numPr>
              <w:spacing w:before="0" w:after="0"/>
              <w:jc w:val="left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Relasi di class diagram</w:t>
            </w:r>
          </w:p>
          <w:p w14:paraId="52071ADB" w14:textId="48145B2C" w:rsidR="00E20722" w:rsidRPr="000767F1" w:rsidRDefault="00E20722" w:rsidP="00E20722">
            <w:pPr>
              <w:pStyle w:val="ListParagraph"/>
              <w:numPr>
                <w:ilvl w:val="0"/>
                <w:numId w:val="5"/>
              </w:numPr>
              <w:rPr>
                <w:noProof/>
                <w:lang w:val="id-ID"/>
              </w:rPr>
            </w:pPr>
          </w:p>
          <w:p w14:paraId="25A10DA8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  <w:p w14:paraId="2E95A6FF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2849C1BF" w14:textId="77777777">
        <w:tc>
          <w:tcPr>
            <w:tcW w:w="2093" w:type="dxa"/>
          </w:tcPr>
          <w:p w14:paraId="771F8243" w14:textId="759E1B4C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B</w:t>
            </w:r>
          </w:p>
        </w:tc>
        <w:tc>
          <w:tcPr>
            <w:tcW w:w="6804" w:type="dxa"/>
          </w:tcPr>
          <w:p w14:paraId="0ED52FA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3915E4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AD99585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5014B63F" w14:textId="77777777">
        <w:tc>
          <w:tcPr>
            <w:tcW w:w="2093" w:type="dxa"/>
          </w:tcPr>
          <w:p w14:paraId="309A793B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C</w:t>
            </w:r>
          </w:p>
        </w:tc>
        <w:tc>
          <w:tcPr>
            <w:tcW w:w="6804" w:type="dxa"/>
          </w:tcPr>
          <w:p w14:paraId="312992C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2F13EBA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C003C4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7840304" w14:textId="77777777">
        <w:tc>
          <w:tcPr>
            <w:tcW w:w="2093" w:type="dxa"/>
          </w:tcPr>
          <w:p w14:paraId="45A07BE8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D</w:t>
            </w:r>
          </w:p>
        </w:tc>
        <w:tc>
          <w:tcPr>
            <w:tcW w:w="6804" w:type="dxa"/>
          </w:tcPr>
          <w:p w14:paraId="38BE582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947FCE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BECB2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2B30E219" w14:textId="77777777">
        <w:tc>
          <w:tcPr>
            <w:tcW w:w="2093" w:type="dxa"/>
          </w:tcPr>
          <w:p w14:paraId="6E74693F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E</w:t>
            </w:r>
          </w:p>
        </w:tc>
        <w:tc>
          <w:tcPr>
            <w:tcW w:w="6804" w:type="dxa"/>
          </w:tcPr>
          <w:p w14:paraId="02F689F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717170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BDC3D8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3AA1A62" w14:textId="77777777">
        <w:tc>
          <w:tcPr>
            <w:tcW w:w="2093" w:type="dxa"/>
          </w:tcPr>
          <w:p w14:paraId="0D5E9733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F</w:t>
            </w:r>
          </w:p>
        </w:tc>
        <w:tc>
          <w:tcPr>
            <w:tcW w:w="6804" w:type="dxa"/>
          </w:tcPr>
          <w:p w14:paraId="00DB494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796389F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072F3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169289AE" w14:textId="77777777">
        <w:tc>
          <w:tcPr>
            <w:tcW w:w="2093" w:type="dxa"/>
          </w:tcPr>
          <w:p w14:paraId="2FC2E231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G</w:t>
            </w:r>
          </w:p>
        </w:tc>
        <w:tc>
          <w:tcPr>
            <w:tcW w:w="6804" w:type="dxa"/>
          </w:tcPr>
          <w:p w14:paraId="626C3B4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6D2C0071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C19D879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</w:tbl>
    <w:p w14:paraId="0EB88505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p w14:paraId="57D3DC1E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tbl>
      <w:tblPr>
        <w:tblStyle w:val="a1"/>
        <w:tblW w:w="89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1B0CAA" w:rsidRPr="000767F1" w14:paraId="4686BEC9" w14:textId="77777777">
        <w:tc>
          <w:tcPr>
            <w:tcW w:w="1101" w:type="dxa"/>
          </w:tcPr>
          <w:p w14:paraId="75B059C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INDEX</w:t>
            </w:r>
          </w:p>
          <w:p w14:paraId="097193FF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TGL</w:t>
            </w:r>
          </w:p>
        </w:tc>
        <w:tc>
          <w:tcPr>
            <w:tcW w:w="984" w:type="dxa"/>
          </w:tcPr>
          <w:p w14:paraId="6547499E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-</w:t>
            </w:r>
          </w:p>
        </w:tc>
        <w:tc>
          <w:tcPr>
            <w:tcW w:w="984" w:type="dxa"/>
          </w:tcPr>
          <w:p w14:paraId="7AE02423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A</w:t>
            </w:r>
          </w:p>
        </w:tc>
        <w:tc>
          <w:tcPr>
            <w:tcW w:w="984" w:type="dxa"/>
          </w:tcPr>
          <w:p w14:paraId="03D74895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B</w:t>
            </w:r>
          </w:p>
        </w:tc>
        <w:tc>
          <w:tcPr>
            <w:tcW w:w="984" w:type="dxa"/>
          </w:tcPr>
          <w:p w14:paraId="750824F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C</w:t>
            </w:r>
          </w:p>
        </w:tc>
        <w:tc>
          <w:tcPr>
            <w:tcW w:w="984" w:type="dxa"/>
          </w:tcPr>
          <w:p w14:paraId="547EF158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</w:t>
            </w:r>
          </w:p>
        </w:tc>
        <w:tc>
          <w:tcPr>
            <w:tcW w:w="984" w:type="dxa"/>
          </w:tcPr>
          <w:p w14:paraId="24FDA01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E</w:t>
            </w:r>
          </w:p>
        </w:tc>
        <w:tc>
          <w:tcPr>
            <w:tcW w:w="984" w:type="dxa"/>
          </w:tcPr>
          <w:p w14:paraId="30F3C4D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F</w:t>
            </w:r>
          </w:p>
        </w:tc>
        <w:tc>
          <w:tcPr>
            <w:tcW w:w="984" w:type="dxa"/>
          </w:tcPr>
          <w:p w14:paraId="12D312D9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G</w:t>
            </w:r>
          </w:p>
        </w:tc>
      </w:tr>
      <w:tr w:rsidR="001B0CAA" w:rsidRPr="000767F1" w14:paraId="5835B34E" w14:textId="77777777">
        <w:tc>
          <w:tcPr>
            <w:tcW w:w="1101" w:type="dxa"/>
          </w:tcPr>
          <w:p w14:paraId="3A520873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tulis oleh</w:t>
            </w:r>
          </w:p>
        </w:tc>
        <w:tc>
          <w:tcPr>
            <w:tcW w:w="984" w:type="dxa"/>
          </w:tcPr>
          <w:p w14:paraId="781AFF09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EB7059D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E5F2FEE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BE7368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95E549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2E00FC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8CA26D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6E413FB3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6DDA7ACC" w14:textId="77777777">
        <w:tc>
          <w:tcPr>
            <w:tcW w:w="1101" w:type="dxa"/>
          </w:tcPr>
          <w:p w14:paraId="1F2CAC27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periksa oleh</w:t>
            </w:r>
          </w:p>
        </w:tc>
        <w:tc>
          <w:tcPr>
            <w:tcW w:w="984" w:type="dxa"/>
          </w:tcPr>
          <w:p w14:paraId="0FD50E7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B98AAD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ADF027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86ECC4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D9F7DF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AB0FD3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2F0256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1D830F1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7BF61823" w14:textId="77777777">
        <w:tc>
          <w:tcPr>
            <w:tcW w:w="1101" w:type="dxa"/>
          </w:tcPr>
          <w:p w14:paraId="71A5CE81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setujui oleh</w:t>
            </w:r>
          </w:p>
        </w:tc>
        <w:tc>
          <w:tcPr>
            <w:tcW w:w="984" w:type="dxa"/>
          </w:tcPr>
          <w:p w14:paraId="00F0285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8498195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6FCE60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F11890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EC291A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95BACA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CFA965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65AEF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</w:tbl>
    <w:p w14:paraId="2B08F1D3" w14:textId="77777777" w:rsidR="001B0CAA" w:rsidRPr="000767F1" w:rsidRDefault="001B0CAA">
      <w:pPr>
        <w:pStyle w:val="Title"/>
        <w:rPr>
          <w:noProof/>
          <w:lang w:val="id-ID"/>
        </w:rPr>
      </w:pPr>
    </w:p>
    <w:p w14:paraId="1131EFEA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</w:p>
    <w:p w14:paraId="43CDA9B1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lastRenderedPageBreak/>
        <w:t>Daftar Halaman Perubahan</w:t>
      </w:r>
    </w:p>
    <w:tbl>
      <w:tblPr>
        <w:tblStyle w:val="a2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1B0CAA" w:rsidRPr="000767F1" w14:paraId="494CA4F0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3F3C24B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79718CA9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2E324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C4DA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</w:tr>
      <w:tr w:rsidR="001B0CAA" w:rsidRPr="000767F1" w14:paraId="1A0066EC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1C6062C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8BA531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5F12A1A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8D046A7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19335D5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290C94A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787114B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43AF5C4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97447E4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CF6DAD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535F18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7F7AD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7298902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DF004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ABB5F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739316F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4A0F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</w:tr>
    </w:tbl>
    <w:p w14:paraId="1C7925F5" w14:textId="77777777" w:rsidR="001B0CAA" w:rsidRPr="000767F1" w:rsidRDefault="001B0CAA">
      <w:pPr>
        <w:pStyle w:val="Title"/>
        <w:rPr>
          <w:noProof/>
          <w:lang w:val="id-ID"/>
        </w:rPr>
      </w:pPr>
    </w:p>
    <w:p w14:paraId="6EB1E0A6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Isi</w:t>
      </w:r>
    </w:p>
    <w:sdt>
      <w:sdtPr>
        <w:rPr>
          <w:rFonts w:ascii="Arial" w:hAnsi="Arial" w:cs="Arial"/>
          <w:noProof/>
          <w:lang w:val="id-ID"/>
        </w:rPr>
        <w:id w:val="-2094621411"/>
        <w:docPartObj>
          <w:docPartGallery w:val="Table of Contents"/>
          <w:docPartUnique/>
        </w:docPartObj>
      </w:sdtPr>
      <w:sdtEndPr/>
      <w:sdtContent>
        <w:p w14:paraId="0A97CE4F" w14:textId="6C6771A0" w:rsidR="00561451" w:rsidRDefault="00A37B8C">
          <w:pPr>
            <w:pStyle w:val="TOC1"/>
            <w:tabs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begin"/>
          </w:r>
          <w:r w:rsidRPr="000767F1">
            <w:rPr>
              <w:rFonts w:ascii="Arial" w:hAnsi="Arial" w:cs="Arial"/>
              <w:noProof/>
              <w:lang w:val="id-ID"/>
            </w:rPr>
            <w:instrText xml:space="preserve"> TOC \h \u \z </w:instrText>
          </w:r>
          <w:r w:rsidRPr="000767F1">
            <w:rPr>
              <w:rFonts w:ascii="Arial" w:hAnsi="Arial" w:cs="Arial"/>
              <w:noProof/>
              <w:lang w:val="id-ID"/>
            </w:rPr>
            <w:fldChar w:fldCharType="separate"/>
          </w:r>
          <w:hyperlink w:anchor="_Toc25099932" w:history="1">
            <w:r w:rsidR="00561451" w:rsidRPr="00B61EAE">
              <w:rPr>
                <w:rStyle w:val="Hyperlink"/>
                <w:noProof/>
                <w:lang w:val="id-ID"/>
              </w:rPr>
              <w:t>1. Pendahulu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CD2754D" w14:textId="41AAC349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3" w:history="1">
            <w:r w:rsidR="00561451" w:rsidRPr="00B61EAE">
              <w:rPr>
                <w:rStyle w:val="Hyperlink"/>
                <w:noProof/>
                <w:lang w:val="id-ID"/>
              </w:rPr>
              <w:t>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Tujuan Penulisan Dokum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0EB0B8D" w14:textId="592F23FC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4" w:history="1">
            <w:r w:rsidR="00561451" w:rsidRPr="00B61EAE">
              <w:rPr>
                <w:rStyle w:val="Hyperlink"/>
                <w:noProof/>
                <w:lang w:val="id-ID"/>
              </w:rPr>
              <w:t>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Lingkup Masa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426EE5F" w14:textId="1C982347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5" w:history="1">
            <w:r w:rsidR="00561451" w:rsidRPr="00B61EAE">
              <w:rPr>
                <w:rStyle w:val="Hyperlink"/>
                <w:noProof/>
                <w:lang w:val="id-ID"/>
              </w:rPr>
              <w:t>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finisi dan Isti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939DA9" w14:textId="7D58469B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6" w:history="1">
            <w:r w:rsidR="00561451" w:rsidRPr="00B61EAE">
              <w:rPr>
                <w:rStyle w:val="Hyperlink"/>
                <w:noProof/>
                <w:lang w:val="id-ID"/>
              </w:rPr>
              <w:t>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feren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E142C7E" w14:textId="031943D6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7" w:history="1">
            <w:r w:rsidR="00561451" w:rsidRPr="00B61EAE">
              <w:rPr>
                <w:rStyle w:val="Hyperlink"/>
                <w:noProof/>
                <w:lang w:val="id-ID"/>
              </w:rPr>
              <w:t>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istematika Pembah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6FBBE47" w14:textId="01AAED81" w:rsidR="00561451" w:rsidRDefault="003459E1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8" w:history="1">
            <w:r w:rsidR="00561451" w:rsidRPr="00B61EAE">
              <w:rPr>
                <w:rStyle w:val="Hyperlink"/>
                <w:noProof/>
                <w:lang w:val="id-ID"/>
              </w:rPr>
              <w:t>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Perancangan Glob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2BFA833" w14:textId="131657CA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9" w:history="1">
            <w:r w:rsidR="00561451" w:rsidRPr="00B61EAE">
              <w:rPr>
                <w:rStyle w:val="Hyperlink"/>
                <w:noProof/>
                <w:lang w:val="id-ID"/>
              </w:rPr>
              <w:t>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ancangan Lingkungan Implement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A4707C" w14:textId="37D4EF02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0" w:history="1">
            <w:r w:rsidR="00561451" w:rsidRPr="00B61EAE">
              <w:rPr>
                <w:rStyle w:val="Hyperlink"/>
                <w:noProof/>
                <w:lang w:val="id-ID"/>
              </w:rPr>
              <w:t>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Arsitektur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7C3B96" w14:textId="658224AA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1" w:history="1">
            <w:r w:rsidR="00561451" w:rsidRPr="00B61EAE">
              <w:rPr>
                <w:rStyle w:val="Hyperlink"/>
                <w:noProof/>
                <w:lang w:val="id-ID"/>
              </w:rPr>
              <w:t>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 Kompon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06AAC1" w14:textId="0F37319D" w:rsidR="00561451" w:rsidRDefault="003459E1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2" w:history="1">
            <w:r w:rsidR="00561451" w:rsidRPr="00B61EAE">
              <w:rPr>
                <w:rStyle w:val="Hyperlink"/>
                <w:noProof/>
                <w:lang w:val="id-ID"/>
              </w:rPr>
              <w:t>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inc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7D18FF8" w14:textId="21A983DE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3" w:history="1">
            <w:r w:rsidR="00561451" w:rsidRPr="00B61EAE">
              <w:rPr>
                <w:rStyle w:val="Hyperlink"/>
                <w:noProof/>
                <w:lang w:val="id-ID"/>
              </w:rPr>
              <w:t>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alisasi Use Case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8CFF79" w14:textId="20D5C32E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4" w:history="1">
            <w:r w:rsidR="00561451" w:rsidRPr="00B61EAE">
              <w:rPr>
                <w:rStyle w:val="Hyperlink"/>
                <w:noProof/>
                <w:lang w:val="id-ID"/>
              </w:rPr>
              <w:t>3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531B1C1" w14:textId="05FABB30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5" w:history="1">
            <w:r w:rsidR="00561451" w:rsidRPr="00B61EAE">
              <w:rPr>
                <w:rStyle w:val="Hyperlink"/>
                <w:noProof/>
                <w:lang w:val="id-ID"/>
              </w:rPr>
              <w:t>3.1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E7D090F" w14:textId="718CF49E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6" w:history="1">
            <w:r w:rsidR="00561451" w:rsidRPr="00B61EAE">
              <w:rPr>
                <w:rStyle w:val="Hyperlink"/>
                <w:noProof/>
                <w:lang w:val="id-ID"/>
              </w:rPr>
              <w:t>3.1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DD17D63" w14:textId="3CC22B7A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7" w:history="1">
            <w:r w:rsidR="00561451" w:rsidRPr="00B61EAE">
              <w:rPr>
                <w:rStyle w:val="Hyperlink"/>
                <w:noProof/>
                <w:lang w:val="id-ID"/>
              </w:rPr>
              <w:t>3.1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8C3F90A" w14:textId="5523ECB1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8" w:history="1">
            <w:r w:rsidR="00561451" w:rsidRPr="00B61EAE">
              <w:rPr>
                <w:rStyle w:val="Hyperlink"/>
                <w:noProof/>
                <w:lang w:val="id-ID"/>
              </w:rPr>
              <w:t>3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359F57" w14:textId="7816EE32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9" w:history="1">
            <w:r w:rsidR="00561451" w:rsidRPr="00B61EAE">
              <w:rPr>
                <w:rStyle w:val="Hyperlink"/>
                <w:noProof/>
                <w:lang w:val="id-ID"/>
              </w:rPr>
              <w:t>3.1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2EBAF9" w14:textId="08B5E1B1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0" w:history="1">
            <w:r w:rsidR="00561451" w:rsidRPr="00B61EAE">
              <w:rPr>
                <w:rStyle w:val="Hyperlink"/>
                <w:noProof/>
                <w:lang w:val="id-ID"/>
              </w:rPr>
              <w:t>3.1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58C7D1A6" w14:textId="3DC1C809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1" w:history="1">
            <w:r w:rsidR="00561451" w:rsidRPr="00B61EAE">
              <w:rPr>
                <w:rStyle w:val="Hyperlink"/>
                <w:noProof/>
                <w:lang w:val="id-ID"/>
              </w:rPr>
              <w:t>3.1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4C2BC6D" w14:textId="441CA101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2" w:history="1">
            <w:r w:rsidR="00561451" w:rsidRPr="00B61EAE">
              <w:rPr>
                <w:rStyle w:val="Hyperlink"/>
                <w:noProof/>
                <w:lang w:val="id-ID"/>
              </w:rPr>
              <w:t>3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DC36363" w14:textId="430FE8CC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3" w:history="1">
            <w:r w:rsidR="00561451" w:rsidRPr="00B61EAE">
              <w:rPr>
                <w:rStyle w:val="Hyperlink"/>
                <w:noProof/>
                <w:lang w:val="id-ID"/>
              </w:rPr>
              <w:t>3.1.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BC892E0" w14:textId="44661487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4" w:history="1">
            <w:r w:rsidR="00561451" w:rsidRPr="00B61EAE">
              <w:rPr>
                <w:rStyle w:val="Hyperlink"/>
                <w:noProof/>
                <w:lang w:val="id-ID"/>
              </w:rPr>
              <w:t>3.1.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B760E9" w14:textId="2BC9C83B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5" w:history="1">
            <w:r w:rsidR="00561451" w:rsidRPr="00B61EAE">
              <w:rPr>
                <w:rStyle w:val="Hyperlink"/>
                <w:noProof/>
                <w:lang w:val="id-ID"/>
              </w:rPr>
              <w:t>3.1.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0D93B4" w14:textId="0C7D52C8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6" w:history="1">
            <w:r w:rsidR="00561451" w:rsidRPr="00B61EAE">
              <w:rPr>
                <w:rStyle w:val="Hyperlink"/>
                <w:noProof/>
                <w:lang w:val="id-ID"/>
              </w:rPr>
              <w:t>3.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9E817B1" w14:textId="2579925C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7" w:history="1">
            <w:r w:rsidR="00561451" w:rsidRPr="00B61EAE">
              <w:rPr>
                <w:rStyle w:val="Hyperlink"/>
                <w:noProof/>
                <w:lang w:val="id-ID"/>
              </w:rPr>
              <w:t>3.1.4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7E196BA" w14:textId="2989AC5F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8" w:history="1">
            <w:r w:rsidR="00561451" w:rsidRPr="00B61EAE">
              <w:rPr>
                <w:rStyle w:val="Hyperlink"/>
                <w:noProof/>
                <w:lang w:val="id-ID"/>
              </w:rPr>
              <w:t>3.1.4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460249B" w14:textId="62AB06EB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9" w:history="1">
            <w:r w:rsidR="00561451" w:rsidRPr="00B61EAE">
              <w:rPr>
                <w:rStyle w:val="Hyperlink"/>
                <w:noProof/>
                <w:lang w:val="id-ID"/>
              </w:rPr>
              <w:t>3.1.4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7690947" w14:textId="35E3F58A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0" w:history="1">
            <w:r w:rsidR="00561451" w:rsidRPr="00B61EAE">
              <w:rPr>
                <w:rStyle w:val="Hyperlink"/>
                <w:noProof/>
                <w:lang w:val="id-ID"/>
              </w:rPr>
              <w:t>3.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395C0C3" w14:textId="67EF4D11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1" w:history="1">
            <w:r w:rsidR="00561451" w:rsidRPr="00B61EAE">
              <w:rPr>
                <w:rStyle w:val="Hyperlink"/>
                <w:noProof/>
                <w:lang w:val="id-ID"/>
              </w:rPr>
              <w:t>3.1.5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10B5C2" w14:textId="7F717E32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2" w:history="1">
            <w:r w:rsidR="00561451" w:rsidRPr="00B61EAE">
              <w:rPr>
                <w:rStyle w:val="Hyperlink"/>
                <w:noProof/>
                <w:lang w:val="id-ID"/>
              </w:rPr>
              <w:t>3.1.5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19A0CD" w14:textId="01A1B254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3" w:history="1">
            <w:r w:rsidR="00561451" w:rsidRPr="00B61EAE">
              <w:rPr>
                <w:rStyle w:val="Hyperlink"/>
                <w:noProof/>
                <w:lang w:val="id-ID"/>
              </w:rPr>
              <w:t>3.1.5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93AC3B2" w14:textId="04064571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4" w:history="1">
            <w:r w:rsidR="00561451" w:rsidRPr="00B61EAE">
              <w:rPr>
                <w:rStyle w:val="Hyperlink"/>
                <w:noProof/>
                <w:lang w:val="id-ID"/>
              </w:rPr>
              <w:t>3.1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725ACF" w14:textId="7DDE9A82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5" w:history="1">
            <w:r w:rsidR="00561451" w:rsidRPr="00B61EAE">
              <w:rPr>
                <w:rStyle w:val="Hyperlink"/>
                <w:noProof/>
                <w:lang w:val="id-ID"/>
              </w:rPr>
              <w:t>3.1.6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127431" w14:textId="197D065C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6" w:history="1">
            <w:r w:rsidR="00561451" w:rsidRPr="00B61EAE">
              <w:rPr>
                <w:rStyle w:val="Hyperlink"/>
                <w:noProof/>
                <w:lang w:val="id-ID"/>
              </w:rPr>
              <w:t>3.1.6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005018" w14:textId="068C2A07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7" w:history="1">
            <w:r w:rsidR="00561451" w:rsidRPr="00B61EAE">
              <w:rPr>
                <w:rStyle w:val="Hyperlink"/>
                <w:noProof/>
                <w:lang w:val="id-ID"/>
              </w:rPr>
              <w:t>3.1.6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E0D8FD1" w14:textId="462A305E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8" w:history="1">
            <w:r w:rsidR="00561451" w:rsidRPr="00B61EAE">
              <w:rPr>
                <w:rStyle w:val="Hyperlink"/>
                <w:noProof/>
                <w:lang w:val="id-ID"/>
              </w:rPr>
              <w:t>3.1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95342BC" w14:textId="5110A861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9" w:history="1">
            <w:r w:rsidR="00561451" w:rsidRPr="00B61EAE">
              <w:rPr>
                <w:rStyle w:val="Hyperlink"/>
                <w:noProof/>
                <w:lang w:val="id-ID"/>
              </w:rPr>
              <w:t>3.1.7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33D8E0" w14:textId="119D926B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0" w:history="1">
            <w:r w:rsidR="00561451" w:rsidRPr="00B61EAE">
              <w:rPr>
                <w:rStyle w:val="Hyperlink"/>
                <w:noProof/>
                <w:lang w:val="id-ID"/>
              </w:rPr>
              <w:t>3.1.7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213D428" w14:textId="6DA418D1" w:rsidR="00561451" w:rsidRDefault="003459E1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1" w:history="1">
            <w:r w:rsidR="00561451" w:rsidRPr="00B61EAE">
              <w:rPr>
                <w:rStyle w:val="Hyperlink"/>
                <w:noProof/>
                <w:lang w:val="id-ID"/>
              </w:rPr>
              <w:t>3.1.7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DBEC0A5" w14:textId="4F4F7323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2" w:history="1">
            <w:r w:rsidR="00561451" w:rsidRPr="00B61EAE">
              <w:rPr>
                <w:rStyle w:val="Hyperlink"/>
                <w:noProof/>
                <w:lang w:val="id-ID"/>
              </w:rPr>
              <w:t>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Detil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9F16A09" w14:textId="0EAF3DE7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3" w:history="1">
            <w:r w:rsidR="00561451" w:rsidRPr="00B61EAE">
              <w:rPr>
                <w:rStyle w:val="Hyperlink"/>
                <w:noProof/>
                <w:lang w:val="id-ID"/>
              </w:rPr>
              <w:t>3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Registr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D7DAAEB" w14:textId="3F0CFC15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4" w:history="1">
            <w:r w:rsidR="00561451" w:rsidRPr="00B61EAE">
              <w:rPr>
                <w:rStyle w:val="Hyperlink"/>
                <w:noProof/>
                <w:lang w:val="id-ID"/>
              </w:rPr>
              <w:t>3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Logi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912D66E" w14:textId="24A1EE16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5" w:history="1">
            <w:r w:rsidR="00561451" w:rsidRPr="00B61EAE">
              <w:rPr>
                <w:rStyle w:val="Hyperlink"/>
                <w:noProof/>
                <w:lang w:val="id-ID"/>
              </w:rPr>
              <w:t>3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2B92ABB" w14:textId="3E929697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6" w:history="1">
            <w:r w:rsidR="00561451" w:rsidRPr="00B61EAE">
              <w:rPr>
                <w:rStyle w:val="Hyperlink"/>
                <w:noProof/>
                <w:lang w:val="id-ID"/>
              </w:rPr>
              <w:t>3.2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A90992" w14:textId="109BE99F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7" w:history="1">
            <w:r w:rsidR="00561451" w:rsidRPr="00B61EAE">
              <w:rPr>
                <w:rStyle w:val="Hyperlink"/>
                <w:noProof/>
                <w:lang w:val="id-ID"/>
              </w:rPr>
              <w:t>3.2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E10460" w14:textId="2809AA79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8" w:history="1">
            <w:r w:rsidR="00561451" w:rsidRPr="00B61EAE">
              <w:rPr>
                <w:rStyle w:val="Hyperlink"/>
                <w:noProof/>
                <w:lang w:val="id-ID"/>
              </w:rPr>
              <w:t>3.2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minjam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71A4A7" w14:textId="0941A413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9" w:history="1">
            <w:r w:rsidR="00561451" w:rsidRPr="00B61EAE">
              <w:rPr>
                <w:rStyle w:val="Hyperlink"/>
                <w:noProof/>
                <w:lang w:val="id-ID"/>
              </w:rPr>
              <w:t>3.2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yimpan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C662F9" w14:textId="7FF5AD1A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0" w:history="1">
            <w:r w:rsidR="00561451" w:rsidRPr="00B61EAE">
              <w:rPr>
                <w:rStyle w:val="Hyperlink"/>
                <w:noProof/>
                <w:lang w:val="id-ID"/>
              </w:rPr>
              <w:t>3.2.8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fer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9CFCF2A" w14:textId="13D8F075" w:rsidR="00561451" w:rsidRDefault="003459E1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1" w:history="1">
            <w:r w:rsidR="00561451" w:rsidRPr="00B61EAE">
              <w:rPr>
                <w:rStyle w:val="Hyperlink"/>
                <w:noProof/>
                <w:lang w:val="id-ID"/>
              </w:rPr>
              <w:t>3.2.9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arik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4B3688" w14:textId="329B53B4" w:rsidR="00561451" w:rsidRDefault="003459E1">
          <w:pPr>
            <w:pStyle w:val="TOC3"/>
            <w:tabs>
              <w:tab w:val="left" w:pos="132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2" w:history="1">
            <w:r w:rsidR="00561451" w:rsidRPr="00B61EAE">
              <w:rPr>
                <w:rStyle w:val="Hyperlink"/>
                <w:noProof/>
                <w:lang w:val="id-ID"/>
              </w:rPr>
              <w:t>3.2.10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lun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477C2B0" w14:textId="2CD37E80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3" w:history="1">
            <w:r w:rsidR="00561451" w:rsidRPr="00B61EAE">
              <w:rPr>
                <w:rStyle w:val="Hyperlink"/>
                <w:noProof/>
                <w:lang w:val="id-ID"/>
              </w:rPr>
              <w:t>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 Keseluruh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174DE7D" w14:textId="0E66BF03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4" w:history="1">
            <w:r w:rsidR="00561451" w:rsidRPr="00B61EAE">
              <w:rPr>
                <w:rStyle w:val="Hyperlink"/>
                <w:noProof/>
                <w:lang w:val="id-ID"/>
              </w:rPr>
              <w:t>3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Algoritma/Query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B882152" w14:textId="44B8AC88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5" w:history="1">
            <w:r w:rsidR="00561451" w:rsidRPr="00B61EAE">
              <w:rPr>
                <w:rStyle w:val="Hyperlink"/>
                <w:noProof/>
                <w:lang w:val="id-ID"/>
              </w:rPr>
              <w:t>3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Antarmuk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07344AB" w14:textId="32C6A0FF" w:rsidR="00561451" w:rsidRDefault="003459E1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6" w:history="1">
            <w:r w:rsidR="00561451" w:rsidRPr="00B61EAE">
              <w:rPr>
                <w:rStyle w:val="Hyperlink"/>
                <w:noProof/>
                <w:lang w:val="id-ID"/>
              </w:rPr>
              <w:t>3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epresentasi Persisten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1E33F4" w14:textId="6A42D038" w:rsidR="00561451" w:rsidRDefault="003459E1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7" w:history="1">
            <w:r w:rsidR="00561451" w:rsidRPr="00B61EAE">
              <w:rPr>
                <w:rStyle w:val="Hyperlink"/>
                <w:noProof/>
                <w:lang w:val="id-ID"/>
              </w:rPr>
              <w:t>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Matriks Kerunut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F82B2F1" w14:textId="3EBBFDB2" w:rsidR="001B0CAA" w:rsidRPr="000767F1" w:rsidRDefault="00A37B8C">
          <w:pPr>
            <w:tabs>
              <w:tab w:val="right" w:pos="9075"/>
            </w:tabs>
            <w:spacing w:before="200" w:after="80"/>
            <w:rPr>
              <w:rFonts w:ascii="Arial" w:hAnsi="Arial" w:cs="Arial"/>
              <w:noProof/>
              <w:sz w:val="24"/>
              <w:szCs w:val="24"/>
              <w:lang w:val="id-ID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end"/>
          </w:r>
        </w:p>
      </w:sdtContent>
    </w:sdt>
    <w:p w14:paraId="1D06E381" w14:textId="074D9D1B" w:rsidR="001B0CAA" w:rsidRPr="000767F1" w:rsidRDefault="00A37B8C">
      <w:pPr>
        <w:pStyle w:val="Heading1"/>
        <w:tabs>
          <w:tab w:val="left" w:pos="7830"/>
        </w:tabs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bookmarkStart w:id="0" w:name="_Toc25099932"/>
      <w:r w:rsidRPr="000767F1">
        <w:rPr>
          <w:noProof/>
          <w:lang w:val="id-ID"/>
        </w:rPr>
        <w:lastRenderedPageBreak/>
        <w:t>1. Pendahuluan</w:t>
      </w:r>
      <w:bookmarkEnd w:id="0"/>
    </w:p>
    <w:p w14:paraId="2C528AC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" w:name="_Toc25099933"/>
      <w:r w:rsidRPr="000767F1">
        <w:rPr>
          <w:i w:val="0"/>
          <w:noProof/>
          <w:lang w:val="id-ID"/>
        </w:rPr>
        <w:t>Tujuan Penulisan Dokumen</w:t>
      </w:r>
      <w:bookmarkEnd w:id="1"/>
    </w:p>
    <w:p w14:paraId="75A3CA7D" w14:textId="77777777" w:rsidR="0067184A" w:rsidRPr="000767F1" w:rsidRDefault="0067184A" w:rsidP="0067184A">
      <w:pPr>
        <w:rPr>
          <w:noProof/>
          <w:lang w:val="id-ID"/>
        </w:rPr>
      </w:pPr>
    </w:p>
    <w:p w14:paraId="279C0C75" w14:textId="0882369C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 xml:space="preserve">Dokumen ini ditulis untuk memenuhi tugas besar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lementasi dan Pengujian Perangkat Lunak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, yang akan digunakan oleh kelompok kami sebagai dasar penilaian oleh dosen pengampu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AL</w:t>
      </w:r>
      <w:r w:rsidRPr="000767F1">
        <w:rPr>
          <w:rFonts w:ascii="Arial" w:hAnsi="Arial" w:cs="Arial"/>
          <w:noProof/>
          <w:color w:val="000000"/>
          <w:lang w:val="id-ID"/>
        </w:rPr>
        <w:t>.</w:t>
      </w:r>
    </w:p>
    <w:p w14:paraId="28969F79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570BCE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2" w:name="_Toc25099934"/>
      <w:r w:rsidRPr="000767F1">
        <w:rPr>
          <w:i w:val="0"/>
          <w:noProof/>
          <w:lang w:val="id-ID"/>
        </w:rPr>
        <w:t>Lingkup Masalah</w:t>
      </w:r>
      <w:bookmarkEnd w:id="2"/>
      <w:r w:rsidRPr="000767F1">
        <w:rPr>
          <w:i w:val="0"/>
          <w:noProof/>
          <w:lang w:val="id-ID"/>
        </w:rPr>
        <w:t xml:space="preserve"> </w:t>
      </w:r>
    </w:p>
    <w:p w14:paraId="410C8D04" w14:textId="77777777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plikasi Koperasi Simpan Pinjam. Aplikasi berfungsi untuk membantu berjalannya koperasi simpan pinjam. Dengan adanya aplikasi ini diharapkan masyarakat yang menggunakan aplikasi ini ikut membangun dan mengembangkan dalam industri 4.0.</w:t>
      </w:r>
    </w:p>
    <w:p w14:paraId="198A9FC8" w14:textId="77777777" w:rsidR="00D1283C" w:rsidRPr="000767F1" w:rsidRDefault="00D1283C" w:rsidP="00D1283C">
      <w:pPr>
        <w:pBdr>
          <w:top w:val="nil"/>
          <w:left w:val="nil"/>
          <w:bottom w:val="nil"/>
          <w:right w:val="nil"/>
          <w:between w:val="nil"/>
        </w:pBdr>
        <w:ind w:firstLine="576"/>
        <w:rPr>
          <w:rFonts w:ascii="Arial" w:hAnsi="Arial" w:cs="Arial"/>
          <w:i/>
          <w:noProof/>
          <w:color w:val="000000"/>
          <w:lang w:val="id-ID"/>
        </w:rPr>
      </w:pPr>
    </w:p>
    <w:p w14:paraId="76208083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3" w:name="_Toc25099935"/>
      <w:r w:rsidRPr="000767F1">
        <w:rPr>
          <w:i w:val="0"/>
          <w:noProof/>
          <w:lang w:val="id-ID"/>
        </w:rPr>
        <w:t>Definisi dan Istilah</w:t>
      </w:r>
      <w:bookmarkEnd w:id="3"/>
      <w:r w:rsidRPr="000767F1">
        <w:rPr>
          <w:i w:val="0"/>
          <w:noProof/>
          <w:lang w:val="id-ID"/>
        </w:rPr>
        <w:t xml:space="preserve"> </w:t>
      </w:r>
    </w:p>
    <w:p w14:paraId="57EF1F05" w14:textId="146B3E16" w:rsidR="001B0CAA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Use case diagram: gambaran dari beberapa atau semua actor, use case, dan interaksi diantaranya yang memperkenalkan suatu sistem.</w:t>
      </w:r>
    </w:p>
    <w:p w14:paraId="150BF8A1" w14:textId="0DD588B8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Sequence diagram: suatu diagram yang menggambarkan interaksi antar obyek dan mengindikasikan komunikasi diantara obyek-obyek tersebut.</w:t>
      </w:r>
    </w:p>
    <w:p w14:paraId="096F0350" w14:textId="2C2394BA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iagram class: model statis yang menggambarkan struktur dan deskripsi class serta hubungannya antara class.</w:t>
      </w:r>
    </w:p>
    <w:p w14:paraId="56A516F5" w14:textId="335B4C1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lgoritma: urutan atau langkah-langkah untuk penghitungan atau untuk menyelesaikan suatu masalah yang ditulis secara berurutan.</w:t>
      </w:r>
    </w:p>
    <w:p w14:paraId="50825B41" w14:textId="7F4C76F1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atabase: kumpulan data yang disimpan secara sistematis di dalam computer.</w:t>
      </w:r>
    </w:p>
    <w:p w14:paraId="337C01C0" w14:textId="16FF2A8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ndroid: Suatu sistem operasi yang digunakan untuk handphone berteknologi canggih.</w:t>
      </w:r>
    </w:p>
    <w:p w14:paraId="560ED7CD" w14:textId="4CB849A5" w:rsidR="002D4C3D" w:rsidRPr="000767F1" w:rsidRDefault="002D4C3D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MySQL server: suatu server</w:t>
      </w:r>
      <w:r w:rsidR="00801E36" w:rsidRPr="000767F1">
        <w:rPr>
          <w:rFonts w:ascii="Arial" w:hAnsi="Arial" w:cs="Arial"/>
          <w:noProof/>
          <w:color w:val="000000"/>
          <w:lang w:val="id-ID"/>
        </w:rPr>
        <w:t xml:space="preserve"> database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 yang digunakan untuk menyimpasn suatu data.</w:t>
      </w:r>
    </w:p>
    <w:p w14:paraId="0B85DF5B" w14:textId="77777777" w:rsidR="001B0CAA" w:rsidRPr="000767F1" w:rsidRDefault="00A37B8C" w:rsidP="00D86A61">
      <w:pPr>
        <w:pStyle w:val="Heading2"/>
        <w:numPr>
          <w:ilvl w:val="1"/>
          <w:numId w:val="1"/>
        </w:numPr>
        <w:jc w:val="both"/>
        <w:rPr>
          <w:i w:val="0"/>
          <w:noProof/>
          <w:lang w:val="id-ID"/>
        </w:rPr>
      </w:pPr>
      <w:bookmarkStart w:id="4" w:name="_Toc25099936"/>
      <w:r w:rsidRPr="000767F1">
        <w:rPr>
          <w:i w:val="0"/>
          <w:noProof/>
          <w:lang w:val="id-ID"/>
        </w:rPr>
        <w:t>Referensi</w:t>
      </w:r>
      <w:bookmarkEnd w:id="4"/>
    </w:p>
    <w:p w14:paraId="5961122E" w14:textId="59BAF17E" w:rsidR="001B0CAA" w:rsidRPr="000767F1" w:rsidRDefault="000C0EF3" w:rsidP="00CA1A35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Referensi berasal dari SKPL yang telah dibuat sebelumnya.</w:t>
      </w:r>
    </w:p>
    <w:p w14:paraId="7C035522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" w:name="_Toc25099937"/>
      <w:r w:rsidRPr="000767F1">
        <w:rPr>
          <w:i w:val="0"/>
          <w:noProof/>
          <w:lang w:val="id-ID"/>
        </w:rPr>
        <w:t>Sistematika Pembahasan</w:t>
      </w:r>
      <w:bookmarkEnd w:id="5"/>
    </w:p>
    <w:p w14:paraId="0AD2FECF" w14:textId="77777777" w:rsidR="007547A4" w:rsidRPr="000767F1" w:rsidRDefault="00CA1A35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1: Berisikan pendahuluan</w:t>
      </w:r>
      <w:r w:rsidR="007547A4" w:rsidRPr="000767F1">
        <w:rPr>
          <w:rFonts w:ascii="Arial" w:hAnsi="Arial" w:cs="Arial"/>
          <w:noProof/>
          <w:lang w:val="id-ID"/>
        </w:rPr>
        <w:t xml:space="preserve"> mengenai tujuan DPPL ini dibuat</w:t>
      </w:r>
    </w:p>
    <w:p w14:paraId="1B68682B" w14:textId="77777777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2: Berisikan prancangan global yang berkaitan dengan tugas besar</w:t>
      </w:r>
    </w:p>
    <w:p w14:paraId="2F2B0E4B" w14:textId="56CC91CE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3: Berisikan perincian rancangan dengan use case, sequence diagram, diagram class, algoritma dan tampilan aplikasi</w:t>
      </w:r>
    </w:p>
    <w:p w14:paraId="61611A5C" w14:textId="1594777F" w:rsidR="001B0CAA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lang w:val="id-ID"/>
        </w:rPr>
        <w:t>Bab 4: Berisikan matriks kerunutan</w:t>
      </w:r>
      <w:r w:rsidR="00A37B8C" w:rsidRPr="000767F1">
        <w:rPr>
          <w:rFonts w:ascii="Arial" w:hAnsi="Arial" w:cs="Arial"/>
          <w:noProof/>
          <w:lang w:val="id-ID"/>
        </w:rPr>
        <w:br w:type="page"/>
      </w:r>
    </w:p>
    <w:p w14:paraId="653D3029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lang w:val="id-ID"/>
        </w:rPr>
      </w:pPr>
    </w:p>
    <w:p w14:paraId="776D6E95" w14:textId="77777777" w:rsidR="001B0CAA" w:rsidRPr="000767F1" w:rsidRDefault="001B0CAA">
      <w:pPr>
        <w:pStyle w:val="Heading1"/>
        <w:rPr>
          <w:noProof/>
          <w:lang w:val="id-ID"/>
        </w:rPr>
      </w:pPr>
    </w:p>
    <w:p w14:paraId="3C38343A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6" w:name="_Toc25099938"/>
      <w:r w:rsidRPr="000767F1">
        <w:rPr>
          <w:noProof/>
          <w:lang w:val="id-ID"/>
        </w:rPr>
        <w:t>Deskripsi Perancangan Global</w:t>
      </w:r>
      <w:bookmarkEnd w:id="6"/>
    </w:p>
    <w:p w14:paraId="533876B3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p w14:paraId="382EA4D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7" w:name="_Toc25099939"/>
      <w:r w:rsidRPr="000767F1">
        <w:rPr>
          <w:i w:val="0"/>
          <w:noProof/>
          <w:lang w:val="id-ID"/>
        </w:rPr>
        <w:t>Rancangan Lingkungan Implementasi</w:t>
      </w:r>
      <w:bookmarkEnd w:id="7"/>
    </w:p>
    <w:p w14:paraId="49F0E3EC" w14:textId="2ACCE074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Sistem informasi pengelolaan keuangan universitas ini akan dikembangkan pada lingkungan dengan spesifikasi sebagai berikut :</w:t>
      </w:r>
    </w:p>
    <w:p w14:paraId="10CB8581" w14:textId="77777777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</w:p>
    <w:p w14:paraId="32E40D10" w14:textId="1E990E68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Sistem operasi : </w:t>
      </w:r>
      <w:r w:rsidR="00506D33" w:rsidRPr="000767F1">
        <w:rPr>
          <w:rFonts w:ascii="Arial" w:hAnsi="Arial" w:cs="Arial"/>
          <w:noProof/>
          <w:lang w:val="id-ID"/>
        </w:rPr>
        <w:t>Windows</w:t>
      </w:r>
      <w:r w:rsidR="00C35BCB">
        <w:rPr>
          <w:rFonts w:ascii="Arial" w:hAnsi="Arial" w:cs="Arial"/>
          <w:noProof/>
          <w:lang w:val="en-US"/>
        </w:rPr>
        <w:t xml:space="preserve"> / Linux</w:t>
      </w:r>
      <w:r w:rsidRPr="000767F1">
        <w:rPr>
          <w:rFonts w:ascii="Arial" w:hAnsi="Arial" w:cs="Arial"/>
          <w:noProof/>
          <w:lang w:val="id-ID"/>
        </w:rPr>
        <w:t xml:space="preserve"> </w:t>
      </w:r>
    </w:p>
    <w:p w14:paraId="36976886" w14:textId="1DB1A3A1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hasa pemrograman : Java</w:t>
      </w:r>
      <w:r w:rsidR="00506D33" w:rsidRPr="000767F1">
        <w:rPr>
          <w:rFonts w:ascii="Arial" w:hAnsi="Arial" w:cs="Arial"/>
          <w:noProof/>
          <w:lang w:val="id-ID"/>
        </w:rPr>
        <w:t>script</w:t>
      </w:r>
      <w:r w:rsidR="00FA28F1" w:rsidRPr="000767F1">
        <w:rPr>
          <w:rFonts w:ascii="Arial" w:hAnsi="Arial" w:cs="Arial"/>
          <w:noProof/>
          <w:lang w:val="id-ID"/>
        </w:rPr>
        <w:t>,</w:t>
      </w:r>
      <w:r w:rsidR="00506D33" w:rsidRPr="000767F1">
        <w:rPr>
          <w:rFonts w:ascii="Arial" w:hAnsi="Arial" w:cs="Arial"/>
          <w:noProof/>
          <w:lang w:val="id-ID"/>
        </w:rPr>
        <w:t>PHP</w:t>
      </w:r>
    </w:p>
    <w:p w14:paraId="1686D8D1" w14:textId="2F96ABB3" w:rsidR="00AC6EF4" w:rsidRPr="000767F1" w:rsidRDefault="00C35BCB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>
        <w:rPr>
          <w:rFonts w:ascii="Arial" w:hAnsi="Arial" w:cs="Arial"/>
          <w:noProof/>
          <w:lang w:val="en-US"/>
        </w:rPr>
        <w:t>Web</w:t>
      </w:r>
      <w:r w:rsidR="00AC6EF4" w:rsidRPr="000767F1">
        <w:rPr>
          <w:rFonts w:ascii="Arial" w:hAnsi="Arial" w:cs="Arial"/>
          <w:noProof/>
          <w:lang w:val="id-ID"/>
        </w:rPr>
        <w:t xml:space="preserve"> Server : </w:t>
      </w:r>
      <w:r>
        <w:rPr>
          <w:rFonts w:ascii="Arial" w:hAnsi="Arial" w:cs="Arial"/>
          <w:noProof/>
          <w:lang w:val="en-US"/>
        </w:rPr>
        <w:t>Apache2</w:t>
      </w:r>
      <w:r w:rsidR="00AC6EF4" w:rsidRPr="000767F1">
        <w:rPr>
          <w:rFonts w:ascii="Arial" w:hAnsi="Arial" w:cs="Arial"/>
          <w:noProof/>
          <w:lang w:val="id-ID"/>
        </w:rPr>
        <w:t xml:space="preserve"> </w:t>
      </w:r>
    </w:p>
    <w:p w14:paraId="2119FDE4" w14:textId="07F34395" w:rsidR="00AC6EF4" w:rsidRPr="000767F1" w:rsidRDefault="00AC6EF4" w:rsidP="00AC6EF4">
      <w:pPr>
        <w:pStyle w:val="ListParagraph"/>
        <w:numPr>
          <w:ilvl w:val="0"/>
          <w:numId w:val="3"/>
        </w:num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Database : </w:t>
      </w:r>
      <w:r w:rsidR="00FA28F1" w:rsidRPr="000767F1">
        <w:rPr>
          <w:rFonts w:ascii="Arial" w:hAnsi="Arial" w:cs="Arial"/>
          <w:noProof/>
          <w:lang w:val="id-ID"/>
        </w:rPr>
        <w:t>Mysql Server</w:t>
      </w:r>
    </w:p>
    <w:p w14:paraId="355D0BAB" w14:textId="273DE1D1" w:rsidR="00AC6EF4" w:rsidRPr="000767F1" w:rsidRDefault="00AC6EF4" w:rsidP="00AC6EF4">
      <w:pPr>
        <w:pStyle w:val="ListParagraph"/>
        <w:rPr>
          <w:rFonts w:ascii="Arial" w:hAnsi="Arial" w:cs="Arial"/>
          <w:noProof/>
          <w:lang w:val="id-ID"/>
        </w:rPr>
      </w:pPr>
    </w:p>
    <w:p w14:paraId="3EAC0E77" w14:textId="1ED65D49" w:rsidR="00AC6EF4" w:rsidRPr="000767F1" w:rsidRDefault="00B005EB" w:rsidP="00FF404E">
      <w:pPr>
        <w:rPr>
          <w:rFonts w:ascii="Arial" w:hAnsi="Arial" w:cs="Arial"/>
          <w:noProof/>
          <w:lang w:val="id-ID"/>
        </w:rPr>
      </w:pPr>
      <w:r>
        <w:object w:dxaOrig="11205" w:dyaOrig="4935" w14:anchorId="700AF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200.25pt" o:ole="">
            <v:imagedata r:id="rId8" o:title=""/>
          </v:shape>
          <o:OLEObject Type="Embed" ProgID="Visio.Drawing.15" ShapeID="_x0000_i1025" DrawAspect="Content" ObjectID="_1636562281" r:id="rId9"/>
        </w:object>
      </w:r>
    </w:p>
    <w:p w14:paraId="20FE184C" w14:textId="04EA784A" w:rsidR="001B0CAA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8" w:name="_Toc25099940"/>
      <w:r w:rsidRPr="000767F1">
        <w:rPr>
          <w:i w:val="0"/>
          <w:noProof/>
          <w:lang w:val="id-ID"/>
        </w:rPr>
        <w:t>Deskripsi Arsitektural</w:t>
      </w:r>
      <w:bookmarkEnd w:id="8"/>
    </w:p>
    <w:p w14:paraId="3215595E" w14:textId="18C644D8" w:rsidR="003C2E6E" w:rsidRPr="003C2E6E" w:rsidRDefault="003C2E6E" w:rsidP="003C2E6E">
      <w:pPr>
        <w:rPr>
          <w:lang w:val="id-ID"/>
        </w:rPr>
      </w:pPr>
      <w:r>
        <w:object w:dxaOrig="17191" w:dyaOrig="9286" w14:anchorId="42BC9E9B">
          <v:shape id="_x0000_i1047" type="#_x0000_t75" style="width:453pt;height:244.5pt" o:ole="">
            <v:imagedata r:id="rId10" o:title=""/>
          </v:shape>
          <o:OLEObject Type="Embed" ProgID="Visio.Drawing.15" ShapeID="_x0000_i1047" DrawAspect="Content" ObjectID="_1636562282" r:id="rId11"/>
        </w:object>
      </w:r>
    </w:p>
    <w:p w14:paraId="6C293C4E" w14:textId="094BDB4D" w:rsidR="00AC6EF4" w:rsidRDefault="00AC6EF4" w:rsidP="00AC6EF4">
      <w:bookmarkStart w:id="9" w:name="_GoBack"/>
      <w:bookmarkEnd w:id="9"/>
    </w:p>
    <w:p w14:paraId="730D0079" w14:textId="54D813C6" w:rsidR="005145D6" w:rsidRDefault="005145D6" w:rsidP="00AC6EF4"/>
    <w:p w14:paraId="007B697A" w14:textId="16D18608" w:rsidR="005145D6" w:rsidRDefault="005145D6" w:rsidP="00AC6EF4"/>
    <w:p w14:paraId="7F0F9667" w14:textId="3B3D06DC" w:rsidR="005145D6" w:rsidRDefault="005145D6" w:rsidP="00AC6EF4"/>
    <w:p w14:paraId="2F3D018F" w14:textId="2B0F1747" w:rsidR="005145D6" w:rsidRDefault="005145D6" w:rsidP="00AC6EF4"/>
    <w:p w14:paraId="7CFCC2C0" w14:textId="32DC4B4D" w:rsidR="005145D6" w:rsidRDefault="005145D6" w:rsidP="00AC6EF4"/>
    <w:p w14:paraId="484184FD" w14:textId="577338F6" w:rsidR="005145D6" w:rsidRDefault="005145D6" w:rsidP="00AC6EF4"/>
    <w:p w14:paraId="7A5D15A6" w14:textId="77777777" w:rsidR="005145D6" w:rsidRPr="000767F1" w:rsidRDefault="005145D6" w:rsidP="00AC6EF4">
      <w:pPr>
        <w:rPr>
          <w:noProof/>
          <w:lang w:val="id-ID"/>
        </w:rPr>
      </w:pPr>
    </w:p>
    <w:p w14:paraId="71EE3D0F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0" w:name="_Toc25099941"/>
      <w:r w:rsidRPr="000767F1">
        <w:rPr>
          <w:i w:val="0"/>
          <w:noProof/>
          <w:lang w:val="id-ID"/>
        </w:rPr>
        <w:t>Deskripsi  Komponen</w:t>
      </w:r>
      <w:bookmarkEnd w:id="10"/>
    </w:p>
    <w:p w14:paraId="5BA96D85" w14:textId="2FFB22C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3"/>
        <w:tblW w:w="87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441"/>
        <w:gridCol w:w="5497"/>
      </w:tblGrid>
      <w:tr w:rsidR="001B0CAA" w:rsidRPr="000767F1" w14:paraId="5DF49F05" w14:textId="77777777">
        <w:tc>
          <w:tcPr>
            <w:tcW w:w="817" w:type="dxa"/>
          </w:tcPr>
          <w:p w14:paraId="0DDB77F0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o</w:t>
            </w:r>
          </w:p>
        </w:tc>
        <w:tc>
          <w:tcPr>
            <w:tcW w:w="2441" w:type="dxa"/>
          </w:tcPr>
          <w:p w14:paraId="3794E5E4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ama Komponen</w:t>
            </w:r>
          </w:p>
        </w:tc>
        <w:tc>
          <w:tcPr>
            <w:tcW w:w="5497" w:type="dxa"/>
          </w:tcPr>
          <w:p w14:paraId="66441C0A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Keterangan</w:t>
            </w:r>
          </w:p>
        </w:tc>
      </w:tr>
      <w:tr w:rsidR="001B0CAA" w:rsidRPr="000767F1" w14:paraId="4E87D663" w14:textId="77777777">
        <w:tc>
          <w:tcPr>
            <w:tcW w:w="817" w:type="dxa"/>
          </w:tcPr>
          <w:p w14:paraId="0C857888" w14:textId="3B9836F8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1</w:t>
            </w:r>
          </w:p>
        </w:tc>
        <w:tc>
          <w:tcPr>
            <w:tcW w:w="2441" w:type="dxa"/>
          </w:tcPr>
          <w:p w14:paraId="776DBA97" w14:textId="5D3C7ED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lient</w:t>
            </w:r>
          </w:p>
        </w:tc>
        <w:tc>
          <w:tcPr>
            <w:tcW w:w="5497" w:type="dxa"/>
          </w:tcPr>
          <w:p w14:paraId="479C341B" w14:textId="7718ABB5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End-user yang menggunakan aplikasi dengan berbasis mobile and</w:t>
            </w:r>
            <w:r w:rsidR="00B01D08"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r</w:t>
            </w: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oid</w:t>
            </w:r>
          </w:p>
        </w:tc>
      </w:tr>
      <w:tr w:rsidR="001B0CAA" w:rsidRPr="000767F1" w14:paraId="5DE0BDF3" w14:textId="77777777">
        <w:tc>
          <w:tcPr>
            <w:tcW w:w="817" w:type="dxa"/>
          </w:tcPr>
          <w:p w14:paraId="4C3860FE" w14:textId="5981A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2</w:t>
            </w:r>
          </w:p>
        </w:tc>
        <w:tc>
          <w:tcPr>
            <w:tcW w:w="2441" w:type="dxa"/>
          </w:tcPr>
          <w:p w14:paraId="29EDBFA0" w14:textId="74DB35FA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Server</w:t>
            </w:r>
          </w:p>
        </w:tc>
        <w:tc>
          <w:tcPr>
            <w:tcW w:w="5497" w:type="dxa"/>
          </w:tcPr>
          <w:p w14:paraId="20DD1E51" w14:textId="03731FCF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elayani kebutuhan Client yang terkait dengan aplikasi</w:t>
            </w:r>
          </w:p>
        </w:tc>
      </w:tr>
      <w:tr w:rsidR="001B0CAA" w:rsidRPr="000767F1" w14:paraId="45FB3F9A" w14:textId="77777777">
        <w:tc>
          <w:tcPr>
            <w:tcW w:w="817" w:type="dxa"/>
          </w:tcPr>
          <w:p w14:paraId="11E3F9C8" w14:textId="18B2AE4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3</w:t>
            </w:r>
          </w:p>
        </w:tc>
        <w:tc>
          <w:tcPr>
            <w:tcW w:w="2441" w:type="dxa"/>
          </w:tcPr>
          <w:p w14:paraId="71F233B6" w14:textId="27E73340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View</w:t>
            </w:r>
          </w:p>
        </w:tc>
        <w:tc>
          <w:tcPr>
            <w:tcW w:w="5497" w:type="dxa"/>
          </w:tcPr>
          <w:p w14:paraId="73B6C6F3" w14:textId="081428E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angani tampilan dari aplikasi</w:t>
            </w:r>
          </w:p>
        </w:tc>
      </w:tr>
      <w:tr w:rsidR="001B0CAA" w:rsidRPr="000767F1" w14:paraId="22B609D0" w14:textId="77777777">
        <w:tc>
          <w:tcPr>
            <w:tcW w:w="817" w:type="dxa"/>
          </w:tcPr>
          <w:p w14:paraId="52C3E35E" w14:textId="19D4E0B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4</w:t>
            </w:r>
          </w:p>
        </w:tc>
        <w:tc>
          <w:tcPr>
            <w:tcW w:w="2441" w:type="dxa"/>
          </w:tcPr>
          <w:p w14:paraId="3FF6609E" w14:textId="6BA5E7D4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ontroller</w:t>
            </w:r>
          </w:p>
        </w:tc>
        <w:tc>
          <w:tcPr>
            <w:tcW w:w="5497" w:type="dxa"/>
          </w:tcPr>
          <w:p w14:paraId="69E57493" w14:textId="087279A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ghubungkan View dan Model</w:t>
            </w:r>
          </w:p>
        </w:tc>
      </w:tr>
      <w:tr w:rsidR="001B0CAA" w:rsidRPr="000767F1" w14:paraId="5E1DD9D2" w14:textId="77777777">
        <w:tc>
          <w:tcPr>
            <w:tcW w:w="817" w:type="dxa"/>
          </w:tcPr>
          <w:p w14:paraId="3CA3454F" w14:textId="16BE91AC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5</w:t>
            </w:r>
          </w:p>
        </w:tc>
        <w:tc>
          <w:tcPr>
            <w:tcW w:w="2441" w:type="dxa"/>
          </w:tcPr>
          <w:p w14:paraId="5EA6ABE2" w14:textId="56BB9817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odel</w:t>
            </w:r>
          </w:p>
        </w:tc>
        <w:tc>
          <w:tcPr>
            <w:tcW w:w="5497" w:type="dxa"/>
          </w:tcPr>
          <w:p w14:paraId="3B1CE22E" w14:textId="16699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berhubungan langsung dengan database</w:t>
            </w:r>
          </w:p>
        </w:tc>
      </w:tr>
    </w:tbl>
    <w:p w14:paraId="2C7DBFB1" w14:textId="206DCF19" w:rsidR="005145D6" w:rsidRDefault="005145D6" w:rsidP="005145D6">
      <w:pPr>
        <w:rPr>
          <w:lang w:val="id-ID"/>
        </w:rPr>
      </w:pPr>
      <w:bookmarkStart w:id="11" w:name="_3rdcrjn" w:colFirst="0" w:colLast="0"/>
      <w:bookmarkEnd w:id="11"/>
    </w:p>
    <w:p w14:paraId="2FAEBA17" w14:textId="5D25CD2F" w:rsidR="00AB6C2C" w:rsidRDefault="00AB6C2C" w:rsidP="005145D6">
      <w:pPr>
        <w:rPr>
          <w:lang w:val="id-ID"/>
        </w:rPr>
      </w:pPr>
    </w:p>
    <w:p w14:paraId="0E3D7332" w14:textId="1745DAC2" w:rsidR="00AB6C2C" w:rsidRDefault="00AB6C2C" w:rsidP="005145D6">
      <w:pPr>
        <w:rPr>
          <w:lang w:val="id-ID"/>
        </w:rPr>
      </w:pPr>
    </w:p>
    <w:p w14:paraId="6DE60D87" w14:textId="2DA1F811" w:rsidR="00AB6C2C" w:rsidRDefault="00AB6C2C" w:rsidP="005145D6">
      <w:pPr>
        <w:rPr>
          <w:lang w:val="id-ID"/>
        </w:rPr>
      </w:pPr>
    </w:p>
    <w:p w14:paraId="39B6801D" w14:textId="295DAD81" w:rsidR="00AB6C2C" w:rsidRDefault="00AB6C2C" w:rsidP="005145D6">
      <w:pPr>
        <w:rPr>
          <w:lang w:val="id-ID"/>
        </w:rPr>
      </w:pPr>
    </w:p>
    <w:p w14:paraId="09D606F5" w14:textId="72D5975A" w:rsidR="00AB6C2C" w:rsidRDefault="00AB6C2C" w:rsidP="005145D6">
      <w:pPr>
        <w:rPr>
          <w:lang w:val="id-ID"/>
        </w:rPr>
      </w:pPr>
    </w:p>
    <w:p w14:paraId="071C5A4D" w14:textId="65C0E029" w:rsidR="00AB6C2C" w:rsidRDefault="00AB6C2C" w:rsidP="005145D6">
      <w:pPr>
        <w:rPr>
          <w:lang w:val="id-ID"/>
        </w:rPr>
      </w:pPr>
    </w:p>
    <w:p w14:paraId="33647AD5" w14:textId="30C91379" w:rsidR="00AB6C2C" w:rsidRDefault="00AB6C2C" w:rsidP="005145D6">
      <w:pPr>
        <w:rPr>
          <w:lang w:val="id-ID"/>
        </w:rPr>
      </w:pPr>
    </w:p>
    <w:p w14:paraId="2CFCD77C" w14:textId="7AE3714E" w:rsidR="00AB6C2C" w:rsidRDefault="00AB6C2C" w:rsidP="005145D6">
      <w:pPr>
        <w:rPr>
          <w:lang w:val="id-ID"/>
        </w:rPr>
      </w:pPr>
    </w:p>
    <w:p w14:paraId="027EC58F" w14:textId="546DBB1E" w:rsidR="00AB6C2C" w:rsidRDefault="00AB6C2C" w:rsidP="005145D6">
      <w:pPr>
        <w:rPr>
          <w:lang w:val="id-ID"/>
        </w:rPr>
      </w:pPr>
    </w:p>
    <w:p w14:paraId="10B04246" w14:textId="54EB2FC6" w:rsidR="00AB6C2C" w:rsidRDefault="00AB6C2C" w:rsidP="005145D6">
      <w:pPr>
        <w:rPr>
          <w:lang w:val="id-ID"/>
        </w:rPr>
      </w:pPr>
    </w:p>
    <w:p w14:paraId="5D94AF8C" w14:textId="2C1F67ED" w:rsidR="00AB6C2C" w:rsidRDefault="00AB6C2C" w:rsidP="005145D6">
      <w:pPr>
        <w:rPr>
          <w:lang w:val="id-ID"/>
        </w:rPr>
      </w:pPr>
    </w:p>
    <w:p w14:paraId="4BE2AF50" w14:textId="526C5D17" w:rsidR="00AB6C2C" w:rsidRDefault="00AB6C2C" w:rsidP="005145D6">
      <w:pPr>
        <w:rPr>
          <w:lang w:val="id-ID"/>
        </w:rPr>
      </w:pPr>
    </w:p>
    <w:p w14:paraId="223C0AB5" w14:textId="747382F0" w:rsidR="00AB6C2C" w:rsidRDefault="00AB6C2C" w:rsidP="005145D6">
      <w:pPr>
        <w:rPr>
          <w:lang w:val="id-ID"/>
        </w:rPr>
      </w:pPr>
    </w:p>
    <w:p w14:paraId="0E733271" w14:textId="7462D943" w:rsidR="00AB6C2C" w:rsidRDefault="00AB6C2C" w:rsidP="005145D6">
      <w:pPr>
        <w:rPr>
          <w:lang w:val="id-ID"/>
        </w:rPr>
      </w:pPr>
    </w:p>
    <w:p w14:paraId="0F35D2BC" w14:textId="1EE21F49" w:rsidR="00AB6C2C" w:rsidRDefault="00AB6C2C" w:rsidP="005145D6">
      <w:pPr>
        <w:rPr>
          <w:lang w:val="id-ID"/>
        </w:rPr>
      </w:pPr>
    </w:p>
    <w:p w14:paraId="63D6F4B5" w14:textId="48769EA4" w:rsidR="00AB6C2C" w:rsidRDefault="00AB6C2C" w:rsidP="005145D6">
      <w:pPr>
        <w:rPr>
          <w:lang w:val="id-ID"/>
        </w:rPr>
      </w:pPr>
    </w:p>
    <w:p w14:paraId="09B0E015" w14:textId="61914BAF" w:rsidR="00AB6C2C" w:rsidRDefault="00AB6C2C" w:rsidP="005145D6">
      <w:pPr>
        <w:rPr>
          <w:lang w:val="id-ID"/>
        </w:rPr>
      </w:pPr>
    </w:p>
    <w:p w14:paraId="1E117269" w14:textId="1E5EE6F6" w:rsidR="00AB6C2C" w:rsidRDefault="00AB6C2C" w:rsidP="005145D6">
      <w:pPr>
        <w:rPr>
          <w:lang w:val="id-ID"/>
        </w:rPr>
      </w:pPr>
    </w:p>
    <w:p w14:paraId="39CF236A" w14:textId="5A8E6E40" w:rsidR="00AB6C2C" w:rsidRDefault="00AB6C2C" w:rsidP="005145D6">
      <w:pPr>
        <w:rPr>
          <w:lang w:val="id-ID"/>
        </w:rPr>
      </w:pPr>
    </w:p>
    <w:p w14:paraId="252877CD" w14:textId="1C88B231" w:rsidR="00AB6C2C" w:rsidRDefault="00AB6C2C" w:rsidP="005145D6">
      <w:pPr>
        <w:rPr>
          <w:lang w:val="id-ID"/>
        </w:rPr>
      </w:pPr>
    </w:p>
    <w:p w14:paraId="4328B68D" w14:textId="0BF01445" w:rsidR="00AB6C2C" w:rsidRDefault="00AB6C2C" w:rsidP="005145D6">
      <w:pPr>
        <w:rPr>
          <w:lang w:val="id-ID"/>
        </w:rPr>
      </w:pPr>
    </w:p>
    <w:p w14:paraId="144654C4" w14:textId="692E916F" w:rsidR="00AB6C2C" w:rsidRDefault="00AB6C2C" w:rsidP="005145D6">
      <w:pPr>
        <w:rPr>
          <w:lang w:val="id-ID"/>
        </w:rPr>
      </w:pPr>
    </w:p>
    <w:p w14:paraId="3A8E2BF0" w14:textId="7B385D24" w:rsidR="00AB6C2C" w:rsidRDefault="00AB6C2C" w:rsidP="005145D6">
      <w:pPr>
        <w:rPr>
          <w:lang w:val="id-ID"/>
        </w:rPr>
      </w:pPr>
    </w:p>
    <w:p w14:paraId="3C5A2ECE" w14:textId="6AC27112" w:rsidR="00AB6C2C" w:rsidRDefault="00AB6C2C" w:rsidP="005145D6">
      <w:pPr>
        <w:rPr>
          <w:lang w:val="id-ID"/>
        </w:rPr>
      </w:pPr>
    </w:p>
    <w:p w14:paraId="4078B062" w14:textId="71136834" w:rsidR="00AB6C2C" w:rsidRDefault="00AB6C2C" w:rsidP="005145D6">
      <w:pPr>
        <w:rPr>
          <w:lang w:val="id-ID"/>
        </w:rPr>
      </w:pPr>
    </w:p>
    <w:p w14:paraId="10919379" w14:textId="3BD330BF" w:rsidR="00AB6C2C" w:rsidRDefault="00AB6C2C" w:rsidP="005145D6">
      <w:pPr>
        <w:rPr>
          <w:lang w:val="id-ID"/>
        </w:rPr>
      </w:pPr>
    </w:p>
    <w:p w14:paraId="3001D42C" w14:textId="51356C15" w:rsidR="00AB6C2C" w:rsidRDefault="00AB6C2C" w:rsidP="005145D6">
      <w:pPr>
        <w:rPr>
          <w:lang w:val="id-ID"/>
        </w:rPr>
      </w:pPr>
    </w:p>
    <w:p w14:paraId="09804224" w14:textId="187610C2" w:rsidR="00AB6C2C" w:rsidRDefault="00AB6C2C" w:rsidP="005145D6">
      <w:pPr>
        <w:rPr>
          <w:lang w:val="id-ID"/>
        </w:rPr>
      </w:pPr>
    </w:p>
    <w:p w14:paraId="046DA65E" w14:textId="7D9406FD" w:rsidR="00AB6C2C" w:rsidRDefault="00AB6C2C" w:rsidP="005145D6">
      <w:pPr>
        <w:rPr>
          <w:lang w:val="id-ID"/>
        </w:rPr>
      </w:pPr>
    </w:p>
    <w:p w14:paraId="32DD0382" w14:textId="63DC65C5" w:rsidR="00AB6C2C" w:rsidRDefault="00AB6C2C" w:rsidP="005145D6">
      <w:pPr>
        <w:rPr>
          <w:lang w:val="id-ID"/>
        </w:rPr>
      </w:pPr>
    </w:p>
    <w:p w14:paraId="193924B7" w14:textId="40423468" w:rsidR="00AB6C2C" w:rsidRDefault="00AB6C2C" w:rsidP="005145D6">
      <w:pPr>
        <w:rPr>
          <w:lang w:val="id-ID"/>
        </w:rPr>
      </w:pPr>
    </w:p>
    <w:p w14:paraId="46E14EE6" w14:textId="4C9CB495" w:rsidR="00AB6C2C" w:rsidRDefault="00AB6C2C" w:rsidP="005145D6">
      <w:pPr>
        <w:rPr>
          <w:lang w:val="id-ID"/>
        </w:rPr>
      </w:pPr>
    </w:p>
    <w:p w14:paraId="32C8889A" w14:textId="522D58EE" w:rsidR="00AB6C2C" w:rsidRDefault="00AB6C2C" w:rsidP="005145D6">
      <w:pPr>
        <w:rPr>
          <w:lang w:val="id-ID"/>
        </w:rPr>
      </w:pPr>
    </w:p>
    <w:p w14:paraId="30B98C43" w14:textId="5946AC19" w:rsidR="00AB6C2C" w:rsidRDefault="00AB6C2C" w:rsidP="005145D6">
      <w:pPr>
        <w:rPr>
          <w:lang w:val="id-ID"/>
        </w:rPr>
      </w:pPr>
    </w:p>
    <w:p w14:paraId="01E48BD3" w14:textId="1C12AC78" w:rsidR="001B0CAA" w:rsidRPr="005145D6" w:rsidRDefault="00A37B8C" w:rsidP="005145D6">
      <w:pPr>
        <w:pStyle w:val="Heading1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noProof/>
          <w:color w:val="000000"/>
          <w:lang w:val="id-ID"/>
        </w:rPr>
      </w:pPr>
      <w:bookmarkStart w:id="12" w:name="_Toc25099942"/>
      <w:r w:rsidRPr="005145D6">
        <w:rPr>
          <w:noProof/>
          <w:lang w:val="id-ID"/>
        </w:rPr>
        <w:lastRenderedPageBreak/>
        <w:t>Perancangan Rinci</w:t>
      </w:r>
      <w:bookmarkEnd w:id="12"/>
    </w:p>
    <w:p w14:paraId="37D4D9A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3" w:name="_Toc25099943"/>
      <w:r w:rsidRPr="000767F1">
        <w:rPr>
          <w:i w:val="0"/>
          <w:noProof/>
          <w:lang w:val="id-ID"/>
        </w:rPr>
        <w:t>Realisasi Use Case</w:t>
      </w:r>
      <w:bookmarkEnd w:id="13"/>
    </w:p>
    <w:p w14:paraId="3D6633C2" w14:textId="0A817384" w:rsidR="001B0CAA" w:rsidRPr="000767F1" w:rsidRDefault="00987A18" w:rsidP="00987A18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4" w:name="_Toc25099944"/>
      <w:r w:rsidRPr="000767F1">
        <w:rPr>
          <w:noProof/>
          <w:lang w:val="id-ID"/>
        </w:rPr>
        <w:t>Use Case Registrasi</w:t>
      </w:r>
      <w:r w:rsidR="00082D76" w:rsidRPr="000767F1">
        <w:rPr>
          <w:noProof/>
          <w:lang w:val="id-ID"/>
        </w:rPr>
        <w:t xml:space="preserve"> Anggota</w:t>
      </w:r>
      <w:bookmarkEnd w:id="14"/>
    </w:p>
    <w:p w14:paraId="53EDF5E1" w14:textId="2D46DC61" w:rsidR="001B0CAA" w:rsidRPr="000767F1" w:rsidRDefault="00A37B8C" w:rsidP="00987A18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5" w:name="_Toc25099945"/>
      <w:r w:rsidRPr="000767F1">
        <w:rPr>
          <w:noProof/>
          <w:lang w:val="id-ID"/>
        </w:rPr>
        <w:t>Identifikasi Kelas</w:t>
      </w:r>
      <w:bookmarkEnd w:id="15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1B0CAA" w:rsidRPr="000767F1" w14:paraId="52DC6C5C" w14:textId="77777777">
        <w:tc>
          <w:tcPr>
            <w:tcW w:w="675" w:type="dxa"/>
          </w:tcPr>
          <w:p w14:paraId="6AFE99EB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4463BCC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14D705D" w14:textId="77777777" w:rsidR="001B0CAA" w:rsidRPr="000767F1" w:rsidRDefault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1B0CAA" w:rsidRPr="000767F1" w14:paraId="6A0E1202" w14:textId="77777777">
        <w:tc>
          <w:tcPr>
            <w:tcW w:w="675" w:type="dxa"/>
          </w:tcPr>
          <w:p w14:paraId="6D35F7AF" w14:textId="2F0C859D" w:rsidR="001B0CAA" w:rsidRPr="000767F1" w:rsidRDefault="006E0439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A6BF4DA" w14:textId="3A4214BE" w:rsidR="001B0CAA" w:rsidRPr="005145D6" w:rsidRDefault="005145D6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2A9D27D6" w14:textId="70DDD5B8" w:rsidR="001B0CAA" w:rsidRPr="000767F1" w:rsidRDefault="008E5B24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1B0CAA" w:rsidRPr="000767F1" w14:paraId="61B75FE8" w14:textId="77777777">
        <w:tc>
          <w:tcPr>
            <w:tcW w:w="675" w:type="dxa"/>
          </w:tcPr>
          <w:p w14:paraId="38D5CBB1" w14:textId="7B9D9C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CF40D87" w14:textId="23D20F8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39B7F824" w14:textId="5F7F9C0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1B0CAA" w:rsidRPr="000767F1" w14:paraId="213FC5D6" w14:textId="77777777">
        <w:tc>
          <w:tcPr>
            <w:tcW w:w="675" w:type="dxa"/>
          </w:tcPr>
          <w:p w14:paraId="52E73786" w14:textId="687C3E29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49ED45" w14:textId="32D39F93" w:rsidR="001B0CAA" w:rsidRPr="000767F1" w:rsidRDefault="00D1216E" w:rsidP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2E201E86" w14:textId="4E6BF9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4B2A87BB" w14:textId="77777777" w:rsidR="001B0CAA" w:rsidRPr="000767F1" w:rsidRDefault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6" w:name="_Toc25099946"/>
      <w:r w:rsidRPr="000767F1">
        <w:rPr>
          <w:noProof/>
          <w:color w:val="000000"/>
          <w:lang w:val="id-ID"/>
        </w:rPr>
        <w:t>Sequence Diagram</w:t>
      </w:r>
      <w:bookmarkEnd w:id="16"/>
      <w:r w:rsidRPr="000767F1">
        <w:rPr>
          <w:noProof/>
          <w:color w:val="000000"/>
          <w:lang w:val="id-ID"/>
        </w:rPr>
        <w:t xml:space="preserve"> </w:t>
      </w:r>
    </w:p>
    <w:p w14:paraId="681EF6DA" w14:textId="7B33A846" w:rsidR="00082D76" w:rsidRPr="000767F1" w:rsidRDefault="003C2E6E" w:rsidP="00082D76">
      <w:pPr>
        <w:rPr>
          <w:noProof/>
          <w:lang w:val="id-ID"/>
        </w:rPr>
      </w:pPr>
      <w:r>
        <w:rPr>
          <w:noProof/>
          <w:lang w:val="id-ID"/>
        </w:rPr>
        <w:pict w14:anchorId="3CEDE1DB">
          <v:shape id="_x0000_i1027" type="#_x0000_t75" style="width:365.25pt;height:195.75pt">
            <v:imagedata r:id="rId12" o:title="Registrasi Anggota"/>
          </v:shape>
        </w:pict>
      </w:r>
    </w:p>
    <w:p w14:paraId="27D42205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7" w:name="_Toc25099947"/>
      <w:r w:rsidRPr="000767F1">
        <w:rPr>
          <w:noProof/>
          <w:color w:val="000000"/>
          <w:lang w:val="id-ID"/>
        </w:rPr>
        <w:t>Diagram Kelas</w:t>
      </w:r>
      <w:bookmarkEnd w:id="17"/>
      <w:r w:rsidRPr="000767F1">
        <w:rPr>
          <w:noProof/>
          <w:color w:val="000000"/>
          <w:lang w:val="id-ID"/>
        </w:rPr>
        <w:t xml:space="preserve"> </w:t>
      </w:r>
    </w:p>
    <w:p w14:paraId="41D5513D" w14:textId="274818CA" w:rsidR="00A37B8C" w:rsidRDefault="00AB6C2C" w:rsidP="00A37B8C">
      <w:r>
        <w:object w:dxaOrig="6871" w:dyaOrig="6451" w14:anchorId="2F8E33E6">
          <v:shape id="_x0000_i1028" type="#_x0000_t75" style="width:300pt;height:281.25pt" o:ole="">
            <v:imagedata r:id="rId13" o:title=""/>
          </v:shape>
          <o:OLEObject Type="Embed" ProgID="Visio.Drawing.15" ShapeID="_x0000_i1028" DrawAspect="Content" ObjectID="_1636562283" r:id="rId14"/>
        </w:object>
      </w:r>
    </w:p>
    <w:p w14:paraId="0ABE4C7C" w14:textId="23393B03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8" w:name="_Toc25099948"/>
      <w:r w:rsidRPr="000767F1">
        <w:rPr>
          <w:noProof/>
          <w:lang w:val="id-ID"/>
        </w:rPr>
        <w:lastRenderedPageBreak/>
        <w:t>Use Case Registrasi Pengurus</w:t>
      </w:r>
      <w:bookmarkEnd w:id="18"/>
    </w:p>
    <w:p w14:paraId="4188DF21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9" w:name="_Toc25099949"/>
      <w:r w:rsidRPr="000767F1">
        <w:rPr>
          <w:noProof/>
          <w:lang w:val="id-ID"/>
        </w:rPr>
        <w:t>Identifikasi Kelas</w:t>
      </w:r>
      <w:bookmarkEnd w:id="19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B8C3787" w14:textId="77777777" w:rsidTr="00A37B8C">
        <w:tc>
          <w:tcPr>
            <w:tcW w:w="675" w:type="dxa"/>
          </w:tcPr>
          <w:p w14:paraId="3AE4C3AA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5331FF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55DD39E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868EB40" w14:textId="77777777" w:rsidTr="00A37B8C">
        <w:tc>
          <w:tcPr>
            <w:tcW w:w="675" w:type="dxa"/>
          </w:tcPr>
          <w:p w14:paraId="0D3B1BCD" w14:textId="4002028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FA62E36" w14:textId="76497E65" w:rsidR="00082D76" w:rsidRPr="005145D6" w:rsidRDefault="005145D6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1547A3F0" w14:textId="407356B1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47FB535F" w14:textId="77777777" w:rsidTr="00A37B8C">
        <w:tc>
          <w:tcPr>
            <w:tcW w:w="675" w:type="dxa"/>
          </w:tcPr>
          <w:p w14:paraId="6C15F7E0" w14:textId="70A7D811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1D32F82" w14:textId="3218DC9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3DD24DB1" w14:textId="7ED2AF6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D84C9C1" w14:textId="77777777" w:rsidTr="00A37B8C">
        <w:tc>
          <w:tcPr>
            <w:tcW w:w="675" w:type="dxa"/>
          </w:tcPr>
          <w:p w14:paraId="0FBA35B6" w14:textId="7218FD2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75AB448E" w14:textId="6E82FC60" w:rsidR="00082D76" w:rsidRPr="005145D6" w:rsidRDefault="00D1216E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4671F9B1" w14:textId="73A088A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17A5E67C" w14:textId="331A405D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0" w:name="_Toc25099950"/>
      <w:r w:rsidRPr="000767F1">
        <w:rPr>
          <w:noProof/>
          <w:color w:val="000000"/>
          <w:lang w:val="id-ID"/>
        </w:rPr>
        <w:t>Sequence Diagram</w:t>
      </w:r>
      <w:bookmarkEnd w:id="20"/>
      <w:r w:rsidRPr="000767F1">
        <w:rPr>
          <w:noProof/>
          <w:color w:val="000000"/>
          <w:lang w:val="id-ID"/>
        </w:rPr>
        <w:t xml:space="preserve"> </w:t>
      </w:r>
    </w:p>
    <w:p w14:paraId="11240428" w14:textId="27EC91BA" w:rsidR="00082D76" w:rsidRPr="000767F1" w:rsidRDefault="003C2E6E" w:rsidP="00082D76">
      <w:pPr>
        <w:rPr>
          <w:noProof/>
          <w:lang w:val="id-ID"/>
        </w:rPr>
      </w:pPr>
      <w:r>
        <w:rPr>
          <w:noProof/>
          <w:lang w:val="id-ID"/>
        </w:rPr>
        <w:pict w14:anchorId="3EC22063">
          <v:shape id="_x0000_i1029" type="#_x0000_t75" style="width:442.5pt;height:238.5pt">
            <v:imagedata r:id="rId15" o:title="Registrasi Pengurus"/>
          </v:shape>
        </w:pict>
      </w:r>
    </w:p>
    <w:p w14:paraId="51952758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1" w:name="_Toc25099951"/>
      <w:r w:rsidRPr="000767F1">
        <w:rPr>
          <w:noProof/>
          <w:color w:val="000000"/>
          <w:lang w:val="id-ID"/>
        </w:rPr>
        <w:t>Diagram Kelas</w:t>
      </w:r>
      <w:bookmarkEnd w:id="21"/>
      <w:r w:rsidRPr="000767F1">
        <w:rPr>
          <w:noProof/>
          <w:color w:val="000000"/>
          <w:lang w:val="id-ID"/>
        </w:rPr>
        <w:t xml:space="preserve"> </w:t>
      </w:r>
    </w:p>
    <w:p w14:paraId="2F9A5FD6" w14:textId="2E93D095" w:rsidR="00A37B8C" w:rsidRDefault="00AB6C2C" w:rsidP="00A37B8C">
      <w:r>
        <w:object w:dxaOrig="7050" w:dyaOrig="6451" w14:anchorId="39791431">
          <v:shape id="_x0000_i1030" type="#_x0000_t75" style="width:288.75pt;height:263.25pt" o:ole="">
            <v:imagedata r:id="rId16" o:title=""/>
          </v:shape>
          <o:OLEObject Type="Embed" ProgID="Visio.Drawing.15" ShapeID="_x0000_i1030" DrawAspect="Content" ObjectID="_1636562284" r:id="rId17"/>
        </w:object>
      </w:r>
    </w:p>
    <w:p w14:paraId="76570FFF" w14:textId="77777777" w:rsidR="00AB6C2C" w:rsidRPr="000767F1" w:rsidRDefault="00AB6C2C" w:rsidP="00A37B8C">
      <w:pPr>
        <w:rPr>
          <w:rFonts w:ascii="Arial" w:hAnsi="Arial" w:cs="Arial"/>
          <w:b/>
          <w:i/>
          <w:noProof/>
          <w:color w:val="000000"/>
          <w:sz w:val="24"/>
          <w:szCs w:val="24"/>
          <w:lang w:val="id-ID"/>
        </w:rPr>
      </w:pPr>
    </w:p>
    <w:p w14:paraId="5287ED00" w14:textId="54ABF810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2" w:name="_Toc25099952"/>
      <w:r w:rsidRPr="000767F1">
        <w:rPr>
          <w:noProof/>
          <w:lang w:val="id-ID"/>
        </w:rPr>
        <w:lastRenderedPageBreak/>
        <w:t>Use Case Login Anggota</w:t>
      </w:r>
      <w:bookmarkEnd w:id="22"/>
    </w:p>
    <w:p w14:paraId="439BFD8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3" w:name="_Toc25099953"/>
      <w:r w:rsidRPr="000767F1">
        <w:rPr>
          <w:noProof/>
          <w:lang w:val="id-ID"/>
        </w:rPr>
        <w:t>Identifikasi Kelas</w:t>
      </w:r>
      <w:bookmarkEnd w:id="23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3925EFE" w14:textId="77777777" w:rsidTr="00A37B8C">
        <w:tc>
          <w:tcPr>
            <w:tcW w:w="675" w:type="dxa"/>
          </w:tcPr>
          <w:p w14:paraId="525B014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84D190D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10C6BEC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19A742BB" w14:textId="77777777" w:rsidTr="00A37B8C">
        <w:tc>
          <w:tcPr>
            <w:tcW w:w="675" w:type="dxa"/>
          </w:tcPr>
          <w:p w14:paraId="115309AC" w14:textId="28467269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9A6C554" w14:textId="410B9A88" w:rsidR="00082D76" w:rsidRPr="000767F1" w:rsidRDefault="005145D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4DED0A0C" w14:textId="2D1C027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63F55B65" w14:textId="77777777" w:rsidTr="00A37B8C">
        <w:tc>
          <w:tcPr>
            <w:tcW w:w="675" w:type="dxa"/>
          </w:tcPr>
          <w:p w14:paraId="40B7C7A4" w14:textId="5FB65A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572B1E5" w14:textId="75B44FC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7C1F9DCA" w14:textId="5D7A310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0004DAA" w14:textId="77777777" w:rsidTr="00A37B8C">
        <w:tc>
          <w:tcPr>
            <w:tcW w:w="675" w:type="dxa"/>
          </w:tcPr>
          <w:p w14:paraId="56C02C33" w14:textId="71C831C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256C79B2" w14:textId="2165DF90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4D855AFC" w14:textId="5C3E4F6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238751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4" w:name="_Toc25099954"/>
      <w:r w:rsidRPr="000767F1">
        <w:rPr>
          <w:noProof/>
          <w:color w:val="000000"/>
          <w:lang w:val="id-ID"/>
        </w:rPr>
        <w:t>Sequence Diagram</w:t>
      </w:r>
      <w:bookmarkEnd w:id="24"/>
      <w:r w:rsidRPr="000767F1">
        <w:rPr>
          <w:noProof/>
          <w:color w:val="000000"/>
          <w:lang w:val="id-ID"/>
        </w:rPr>
        <w:t xml:space="preserve"> </w:t>
      </w:r>
    </w:p>
    <w:p w14:paraId="69650824" w14:textId="42E3D7C0" w:rsidR="00082D76" w:rsidRPr="000767F1" w:rsidRDefault="003C2E6E" w:rsidP="00082D76">
      <w:pPr>
        <w:rPr>
          <w:noProof/>
          <w:lang w:val="id-ID"/>
        </w:rPr>
      </w:pPr>
      <w:r>
        <w:rPr>
          <w:noProof/>
          <w:lang w:val="id-ID"/>
        </w:rPr>
        <w:pict w14:anchorId="5BDEA750">
          <v:shape id="_x0000_i1031" type="#_x0000_t75" style="width:452.25pt;height:195.75pt">
            <v:imagedata r:id="rId18" o:title="Login Anggota"/>
          </v:shape>
        </w:pict>
      </w:r>
    </w:p>
    <w:p w14:paraId="09F48A4D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5" w:name="_Toc25099955"/>
      <w:r w:rsidRPr="000767F1">
        <w:rPr>
          <w:noProof/>
          <w:color w:val="000000"/>
          <w:lang w:val="id-ID"/>
        </w:rPr>
        <w:t>Diagram Kelas</w:t>
      </w:r>
      <w:bookmarkEnd w:id="25"/>
      <w:r w:rsidRPr="000767F1">
        <w:rPr>
          <w:noProof/>
          <w:color w:val="000000"/>
          <w:lang w:val="id-ID"/>
        </w:rPr>
        <w:t xml:space="preserve"> </w:t>
      </w:r>
    </w:p>
    <w:p w14:paraId="505B63F1" w14:textId="77B5B6EC" w:rsidR="00A37B8C" w:rsidRDefault="00AB6C2C" w:rsidP="00A37B8C">
      <w:r>
        <w:object w:dxaOrig="6871" w:dyaOrig="2926" w14:anchorId="0DBA7E24">
          <v:shape id="_x0000_i1032" type="#_x0000_t75" style="width:343.5pt;height:145.5pt" o:ole="">
            <v:imagedata r:id="rId19" o:title=""/>
          </v:shape>
          <o:OLEObject Type="Embed" ProgID="Visio.Drawing.15" ShapeID="_x0000_i1032" DrawAspect="Content" ObjectID="_1636562285" r:id="rId20"/>
        </w:object>
      </w:r>
    </w:p>
    <w:p w14:paraId="113770ED" w14:textId="16F3EAE0" w:rsidR="00AB6C2C" w:rsidRDefault="00AB6C2C" w:rsidP="00A37B8C"/>
    <w:p w14:paraId="26863E63" w14:textId="272586F2" w:rsidR="00AB6C2C" w:rsidRDefault="00AB6C2C" w:rsidP="00A37B8C"/>
    <w:p w14:paraId="65B6CBFA" w14:textId="27E5EEFB" w:rsidR="00AB6C2C" w:rsidRDefault="00AB6C2C" w:rsidP="00A37B8C"/>
    <w:p w14:paraId="3B0DD45F" w14:textId="457E7A02" w:rsidR="00AB6C2C" w:rsidRDefault="00AB6C2C" w:rsidP="00A37B8C"/>
    <w:p w14:paraId="201B7233" w14:textId="00143D34" w:rsidR="00AB6C2C" w:rsidRDefault="00AB6C2C" w:rsidP="00A37B8C"/>
    <w:p w14:paraId="237C91CA" w14:textId="1108DE95" w:rsidR="00AB6C2C" w:rsidRDefault="00AB6C2C" w:rsidP="00A37B8C"/>
    <w:p w14:paraId="1C4FA225" w14:textId="0581C89C" w:rsidR="00AB6C2C" w:rsidRDefault="00AB6C2C" w:rsidP="00A37B8C"/>
    <w:p w14:paraId="5EF9AFC8" w14:textId="7751562D" w:rsidR="00AB6C2C" w:rsidRDefault="00AB6C2C" w:rsidP="00A37B8C"/>
    <w:p w14:paraId="06640279" w14:textId="77777777" w:rsidR="00AB6C2C" w:rsidRDefault="00AB6C2C" w:rsidP="00A37B8C"/>
    <w:p w14:paraId="06FF63D7" w14:textId="7D61E235" w:rsidR="00AB6C2C" w:rsidRDefault="00AB6C2C" w:rsidP="00A37B8C"/>
    <w:p w14:paraId="2F300BAF" w14:textId="1EF1A147" w:rsidR="00AB6C2C" w:rsidRDefault="00AB6C2C" w:rsidP="00A37B8C"/>
    <w:p w14:paraId="36C4E2CE" w14:textId="5E8F1048" w:rsidR="00AB6C2C" w:rsidRDefault="00AB6C2C" w:rsidP="00A37B8C"/>
    <w:p w14:paraId="1DF859C7" w14:textId="1B5F5D1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6" w:name="_Toc25099956"/>
      <w:r w:rsidRPr="000767F1">
        <w:rPr>
          <w:noProof/>
          <w:lang w:val="id-ID"/>
        </w:rPr>
        <w:lastRenderedPageBreak/>
        <w:t>Use Case Login Pengurus</w:t>
      </w:r>
      <w:bookmarkEnd w:id="26"/>
    </w:p>
    <w:p w14:paraId="5B98F897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7" w:name="_Toc25099957"/>
      <w:r w:rsidRPr="000767F1">
        <w:rPr>
          <w:noProof/>
          <w:lang w:val="id-ID"/>
        </w:rPr>
        <w:t>Identifikasi Kelas</w:t>
      </w:r>
      <w:bookmarkEnd w:id="27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69530163" w14:textId="77777777" w:rsidTr="00A37B8C">
        <w:tc>
          <w:tcPr>
            <w:tcW w:w="675" w:type="dxa"/>
          </w:tcPr>
          <w:p w14:paraId="168595C5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1DCF6309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38171A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BACD5DB" w14:textId="77777777" w:rsidTr="00A37B8C">
        <w:tc>
          <w:tcPr>
            <w:tcW w:w="675" w:type="dxa"/>
          </w:tcPr>
          <w:p w14:paraId="30692E26" w14:textId="3724A88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E1C32F5" w14:textId="0F4684EF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ADBC1F6" w14:textId="0573663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1CC16316" w14:textId="77777777" w:rsidTr="00A37B8C">
        <w:tc>
          <w:tcPr>
            <w:tcW w:w="675" w:type="dxa"/>
          </w:tcPr>
          <w:p w14:paraId="40950415" w14:textId="300ECB6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FCA6515" w14:textId="487ACC7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0294AD1A" w14:textId="10EC8736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60A2ADBE" w14:textId="77777777" w:rsidTr="00A37B8C">
        <w:tc>
          <w:tcPr>
            <w:tcW w:w="675" w:type="dxa"/>
          </w:tcPr>
          <w:p w14:paraId="42031604" w14:textId="429EC34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706BD3" w14:textId="2A03BE3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72E5455B" w14:textId="6CA4FF8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E78D744" w14:textId="39D8C77A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8" w:name="_Toc25099958"/>
      <w:r w:rsidRPr="000767F1">
        <w:rPr>
          <w:noProof/>
          <w:color w:val="000000"/>
          <w:lang w:val="id-ID"/>
        </w:rPr>
        <w:t>Sequence Diagram</w:t>
      </w:r>
      <w:bookmarkEnd w:id="28"/>
      <w:r w:rsidRPr="000767F1">
        <w:rPr>
          <w:noProof/>
          <w:color w:val="000000"/>
          <w:lang w:val="id-ID"/>
        </w:rPr>
        <w:t xml:space="preserve"> </w:t>
      </w:r>
    </w:p>
    <w:p w14:paraId="4C696E48" w14:textId="63544391" w:rsidR="00082D76" w:rsidRPr="000767F1" w:rsidRDefault="003C2E6E" w:rsidP="00082D76">
      <w:pPr>
        <w:rPr>
          <w:noProof/>
          <w:lang w:val="id-ID"/>
        </w:rPr>
      </w:pPr>
      <w:r>
        <w:rPr>
          <w:noProof/>
          <w:lang w:val="id-ID"/>
        </w:rPr>
        <w:pict w14:anchorId="625E8AB4">
          <v:shape id="_x0000_i1033" type="#_x0000_t75" style="width:452.25pt;height:195.75pt">
            <v:imagedata r:id="rId21" o:title="Login Pengurus"/>
          </v:shape>
        </w:pict>
      </w:r>
    </w:p>
    <w:p w14:paraId="67C423E9" w14:textId="1C4F9672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9" w:name="_Toc25099959"/>
      <w:r w:rsidRPr="000767F1">
        <w:rPr>
          <w:noProof/>
          <w:color w:val="000000"/>
          <w:lang w:val="id-ID"/>
        </w:rPr>
        <w:t>Diagram Kelas</w:t>
      </w:r>
      <w:bookmarkEnd w:id="29"/>
      <w:r w:rsidRPr="000767F1">
        <w:rPr>
          <w:noProof/>
          <w:color w:val="000000"/>
          <w:lang w:val="id-ID"/>
        </w:rPr>
        <w:t xml:space="preserve"> </w:t>
      </w:r>
    </w:p>
    <w:p w14:paraId="344B507B" w14:textId="73967BE4" w:rsidR="00561451" w:rsidRPr="00561451" w:rsidRDefault="00561451" w:rsidP="00561451">
      <w:pPr>
        <w:rPr>
          <w:lang w:val="id-ID"/>
        </w:rPr>
      </w:pPr>
      <w:r>
        <w:object w:dxaOrig="7050" w:dyaOrig="2926" w14:anchorId="485B59F2">
          <v:shape id="_x0000_i1034" type="#_x0000_t75" style="width:352.5pt;height:145.5pt" o:ole="">
            <v:imagedata r:id="rId22" o:title=""/>
          </v:shape>
          <o:OLEObject Type="Embed" ProgID="Visio.Drawing.15" ShapeID="_x0000_i1034" DrawAspect="Content" ObjectID="_1636562286" r:id="rId23"/>
        </w:object>
      </w:r>
    </w:p>
    <w:p w14:paraId="6AFFFDD4" w14:textId="79B98E72" w:rsidR="00AB6C2C" w:rsidRDefault="00AB6C2C" w:rsidP="00AB6C2C">
      <w:pPr>
        <w:rPr>
          <w:lang w:val="id-ID"/>
        </w:rPr>
      </w:pPr>
    </w:p>
    <w:p w14:paraId="2CE73D4C" w14:textId="3712B30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0" w:name="_Toc25099960"/>
      <w:r w:rsidRPr="000767F1">
        <w:rPr>
          <w:noProof/>
          <w:lang w:val="id-ID"/>
        </w:rPr>
        <w:t>Use Case Transaksi</w:t>
      </w:r>
      <w:bookmarkEnd w:id="30"/>
    </w:p>
    <w:p w14:paraId="3E274E2C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1" w:name="_Toc25099961"/>
      <w:r w:rsidRPr="000767F1">
        <w:rPr>
          <w:noProof/>
          <w:lang w:val="id-ID"/>
        </w:rPr>
        <w:t>Identifikasi Kelas</w:t>
      </w:r>
      <w:bookmarkEnd w:id="31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2506A408" w14:textId="77777777" w:rsidTr="00A37B8C">
        <w:tc>
          <w:tcPr>
            <w:tcW w:w="675" w:type="dxa"/>
          </w:tcPr>
          <w:p w14:paraId="04EEC55B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5715DF97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7D2F92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BF7B474" w14:textId="77777777" w:rsidTr="00A37B8C">
        <w:tc>
          <w:tcPr>
            <w:tcW w:w="675" w:type="dxa"/>
          </w:tcPr>
          <w:p w14:paraId="0ACF93DC" w14:textId="14629332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5868274D" w14:textId="40FEE90E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EB8A0A5" w14:textId="1E9E53C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03F2687C" w14:textId="77777777" w:rsidTr="00A37B8C">
        <w:tc>
          <w:tcPr>
            <w:tcW w:w="675" w:type="dxa"/>
          </w:tcPr>
          <w:p w14:paraId="128EAF57" w14:textId="607F1FDA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06E96331" w14:textId="17CAB472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428F0653" w14:textId="4E2AF17D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06CB8F1F" w14:textId="77777777" w:rsidTr="00A37B8C">
        <w:tc>
          <w:tcPr>
            <w:tcW w:w="675" w:type="dxa"/>
          </w:tcPr>
          <w:p w14:paraId="6F2F7C1B" w14:textId="07F5C71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B9134B" w14:textId="4A3E4EE2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ki</w:t>
            </w:r>
          </w:p>
        </w:tc>
        <w:tc>
          <w:tcPr>
            <w:tcW w:w="2974" w:type="dxa"/>
          </w:tcPr>
          <w:p w14:paraId="5625E4E8" w14:textId="719076D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1E7E15AF" w14:textId="77777777" w:rsidTr="00A37B8C">
        <w:tc>
          <w:tcPr>
            <w:tcW w:w="675" w:type="dxa"/>
          </w:tcPr>
          <w:p w14:paraId="722C847E" w14:textId="7AE2749F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0E3D90D" w14:textId="661291C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300A8431" w14:textId="67F9B48D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41C8C533" w14:textId="77777777" w:rsidTr="00A37B8C">
        <w:tc>
          <w:tcPr>
            <w:tcW w:w="675" w:type="dxa"/>
          </w:tcPr>
          <w:p w14:paraId="382E72B5" w14:textId="5CA0E05C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5</w:t>
            </w:r>
          </w:p>
        </w:tc>
        <w:tc>
          <w:tcPr>
            <w:tcW w:w="3119" w:type="dxa"/>
          </w:tcPr>
          <w:p w14:paraId="68F35E1F" w14:textId="4E420EC4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geTransaksi</w:t>
            </w:r>
          </w:p>
        </w:tc>
        <w:tc>
          <w:tcPr>
            <w:tcW w:w="2974" w:type="dxa"/>
          </w:tcPr>
          <w:p w14:paraId="5B6EB954" w14:textId="573D5BD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oundary</w:t>
            </w:r>
          </w:p>
        </w:tc>
      </w:tr>
    </w:tbl>
    <w:p w14:paraId="435DA9F0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2" w:name="_Toc25099962"/>
      <w:r w:rsidRPr="000767F1">
        <w:rPr>
          <w:noProof/>
          <w:color w:val="000000"/>
          <w:lang w:val="id-ID"/>
        </w:rPr>
        <w:lastRenderedPageBreak/>
        <w:t>Sequence Diagram</w:t>
      </w:r>
      <w:bookmarkEnd w:id="32"/>
      <w:r w:rsidRPr="000767F1">
        <w:rPr>
          <w:noProof/>
          <w:color w:val="000000"/>
          <w:lang w:val="id-ID"/>
        </w:rPr>
        <w:t xml:space="preserve"> </w:t>
      </w:r>
    </w:p>
    <w:p w14:paraId="58ABCA58" w14:textId="205D5585" w:rsidR="00082D76" w:rsidRPr="000767F1" w:rsidRDefault="003C2E6E" w:rsidP="00E20722">
      <w:pPr>
        <w:rPr>
          <w:noProof/>
          <w:lang w:val="id-ID"/>
        </w:rPr>
      </w:pPr>
      <w:r>
        <w:rPr>
          <w:noProof/>
          <w:lang w:val="id-ID"/>
        </w:rPr>
        <w:pict w14:anchorId="747C9908">
          <v:shape id="_x0000_i1035" type="#_x0000_t75" style="width:412.5pt;height:276pt">
            <v:imagedata r:id="rId24" o:title="Transaksi"/>
          </v:shape>
        </w:pict>
      </w:r>
    </w:p>
    <w:p w14:paraId="7124F42D" w14:textId="6CB288AA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3" w:name="_Toc25099963"/>
      <w:r w:rsidRPr="000767F1">
        <w:rPr>
          <w:noProof/>
          <w:color w:val="000000"/>
          <w:lang w:val="id-ID"/>
        </w:rPr>
        <w:t>Diagram Kelas</w:t>
      </w:r>
      <w:bookmarkEnd w:id="33"/>
      <w:r w:rsidRPr="000767F1">
        <w:rPr>
          <w:noProof/>
          <w:color w:val="000000"/>
          <w:lang w:val="id-ID"/>
        </w:rPr>
        <w:t xml:space="preserve"> </w:t>
      </w:r>
    </w:p>
    <w:p w14:paraId="1831C557" w14:textId="004C72AA" w:rsidR="00561451" w:rsidRPr="00561451" w:rsidRDefault="00561451" w:rsidP="00561451">
      <w:pPr>
        <w:rPr>
          <w:lang w:val="id-ID"/>
        </w:rPr>
      </w:pPr>
      <w:r>
        <w:object w:dxaOrig="12136" w:dyaOrig="7440" w14:anchorId="486C5D84">
          <v:shape id="_x0000_i1036" type="#_x0000_t75" style="width:398.25pt;height:243.75pt" o:ole="">
            <v:imagedata r:id="rId25" o:title=""/>
          </v:shape>
          <o:OLEObject Type="Embed" ProgID="Visio.Drawing.15" ShapeID="_x0000_i1036" DrawAspect="Content" ObjectID="_1636562287" r:id="rId26"/>
        </w:object>
      </w:r>
    </w:p>
    <w:p w14:paraId="763D00AE" w14:textId="77777777" w:rsidR="00E20722" w:rsidRPr="000767F1" w:rsidRDefault="00E20722" w:rsidP="00E20722">
      <w:pPr>
        <w:rPr>
          <w:noProof/>
          <w:lang w:val="id-ID"/>
        </w:rPr>
      </w:pPr>
    </w:p>
    <w:p w14:paraId="5A4151AE" w14:textId="5D5584D7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4" w:name="_Toc25099964"/>
      <w:r w:rsidRPr="000767F1">
        <w:rPr>
          <w:noProof/>
          <w:lang w:val="id-ID"/>
        </w:rPr>
        <w:t>Use Case View Transaksi</w:t>
      </w:r>
      <w:bookmarkEnd w:id="34"/>
    </w:p>
    <w:p w14:paraId="16E77986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5" w:name="_Toc25099965"/>
      <w:r w:rsidRPr="000767F1">
        <w:rPr>
          <w:noProof/>
          <w:lang w:val="id-ID"/>
        </w:rPr>
        <w:t>Identifikasi Kelas</w:t>
      </w:r>
      <w:bookmarkEnd w:id="35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4871654A" w14:textId="77777777" w:rsidTr="00A37B8C">
        <w:tc>
          <w:tcPr>
            <w:tcW w:w="675" w:type="dxa"/>
          </w:tcPr>
          <w:p w14:paraId="492DC01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B2E942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4F6BB04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637361B0" w14:textId="77777777" w:rsidTr="00A37B8C">
        <w:tc>
          <w:tcPr>
            <w:tcW w:w="675" w:type="dxa"/>
          </w:tcPr>
          <w:p w14:paraId="4147A3BF" w14:textId="3B012734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7461A462" w14:textId="071A1CD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60EC472D" w14:textId="375382C7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37DFC582" w14:textId="77777777" w:rsidTr="00A37B8C">
        <w:tc>
          <w:tcPr>
            <w:tcW w:w="675" w:type="dxa"/>
          </w:tcPr>
          <w:p w14:paraId="5C777CB2" w14:textId="77117D6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EF797BF" w14:textId="7C1A17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2B85677C" w14:textId="56066DC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39BAB1A8" w14:textId="77777777" w:rsidTr="00A37B8C">
        <w:tc>
          <w:tcPr>
            <w:tcW w:w="675" w:type="dxa"/>
          </w:tcPr>
          <w:p w14:paraId="1EA8CE51" w14:textId="7505B3D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4CFFB4D8" w14:textId="5EBF0E8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08C99DE3" w14:textId="1BC4553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395117F9" w14:textId="77777777" w:rsidTr="00A37B8C">
        <w:tc>
          <w:tcPr>
            <w:tcW w:w="675" w:type="dxa"/>
          </w:tcPr>
          <w:p w14:paraId="44C3DD7A" w14:textId="76D1E31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4</w:t>
            </w:r>
          </w:p>
        </w:tc>
        <w:tc>
          <w:tcPr>
            <w:tcW w:w="3119" w:type="dxa"/>
          </w:tcPr>
          <w:p w14:paraId="29146BE9" w14:textId="6D0230BD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DaftarTransaksi</w:t>
            </w:r>
          </w:p>
        </w:tc>
        <w:tc>
          <w:tcPr>
            <w:tcW w:w="2974" w:type="dxa"/>
          </w:tcPr>
          <w:p w14:paraId="0F7C9447" w14:textId="0814A9D7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0F625EF2" w14:textId="7C6ADFF8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36" w:name="_Toc25099966"/>
      <w:r w:rsidRPr="000767F1">
        <w:rPr>
          <w:noProof/>
          <w:color w:val="000000"/>
          <w:lang w:val="id-ID"/>
        </w:rPr>
        <w:t>Sequence Diagram</w:t>
      </w:r>
      <w:bookmarkEnd w:id="36"/>
      <w:r w:rsidRPr="000767F1">
        <w:rPr>
          <w:noProof/>
          <w:color w:val="000000"/>
          <w:lang w:val="id-ID"/>
        </w:rPr>
        <w:t xml:space="preserve"> </w:t>
      </w:r>
    </w:p>
    <w:p w14:paraId="2B1F3085" w14:textId="62ABC7E7" w:rsidR="00082D76" w:rsidRPr="000767F1" w:rsidRDefault="003C2E6E" w:rsidP="00082D76">
      <w:pPr>
        <w:rPr>
          <w:noProof/>
          <w:lang w:val="id-ID"/>
        </w:rPr>
      </w:pPr>
      <w:r>
        <w:rPr>
          <w:noProof/>
          <w:lang w:val="id-ID"/>
        </w:rPr>
        <w:pict w14:anchorId="731EAB04">
          <v:shape id="_x0000_i1037" type="#_x0000_t75" style="width:390pt;height:208.5pt">
            <v:imagedata r:id="rId27" o:title="View Transaksi"/>
          </v:shape>
        </w:pict>
      </w:r>
    </w:p>
    <w:p w14:paraId="4B913823" w14:textId="5364E278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7" w:name="_Toc25099967"/>
      <w:r w:rsidRPr="000767F1">
        <w:rPr>
          <w:noProof/>
          <w:color w:val="000000"/>
          <w:lang w:val="id-ID"/>
        </w:rPr>
        <w:t>Diagram Kelas</w:t>
      </w:r>
      <w:bookmarkEnd w:id="37"/>
      <w:r w:rsidRPr="000767F1">
        <w:rPr>
          <w:noProof/>
          <w:color w:val="000000"/>
          <w:lang w:val="id-ID"/>
        </w:rPr>
        <w:t xml:space="preserve"> </w:t>
      </w:r>
    </w:p>
    <w:p w14:paraId="6050E4F1" w14:textId="3A5C45DD" w:rsidR="00561451" w:rsidRPr="00561451" w:rsidRDefault="00561451" w:rsidP="00561451">
      <w:pPr>
        <w:rPr>
          <w:lang w:val="id-ID"/>
        </w:rPr>
      </w:pPr>
      <w:r>
        <w:object w:dxaOrig="6871" w:dyaOrig="5341" w14:anchorId="49FE42FA">
          <v:shape id="_x0000_i1038" type="#_x0000_t75" style="width:343.5pt;height:267.75pt" o:ole="">
            <v:imagedata r:id="rId28" o:title=""/>
          </v:shape>
          <o:OLEObject Type="Embed" ProgID="Visio.Drawing.15" ShapeID="_x0000_i1038" DrawAspect="Content" ObjectID="_1636562288" r:id="rId29"/>
        </w:object>
      </w:r>
    </w:p>
    <w:p w14:paraId="4BE12B2D" w14:textId="113ECBA2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8" w:name="_Toc25099968"/>
      <w:r w:rsidRPr="000767F1">
        <w:rPr>
          <w:noProof/>
          <w:lang w:val="id-ID"/>
        </w:rPr>
        <w:t>Use Case View Anggota</w:t>
      </w:r>
      <w:bookmarkEnd w:id="38"/>
    </w:p>
    <w:p w14:paraId="18423F35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9" w:name="_Toc25099969"/>
      <w:r w:rsidRPr="000767F1">
        <w:rPr>
          <w:noProof/>
          <w:lang w:val="id-ID"/>
        </w:rPr>
        <w:t>Identifikasi Kelas</w:t>
      </w:r>
      <w:bookmarkEnd w:id="39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55D1B171" w14:textId="77777777" w:rsidTr="00A37B8C">
        <w:tc>
          <w:tcPr>
            <w:tcW w:w="675" w:type="dxa"/>
          </w:tcPr>
          <w:p w14:paraId="407F9046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8CE93DC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280B553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364DD59" w14:textId="77777777" w:rsidTr="00A37B8C">
        <w:tc>
          <w:tcPr>
            <w:tcW w:w="675" w:type="dxa"/>
          </w:tcPr>
          <w:p w14:paraId="6891234D" w14:textId="3CAD5A1D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304265A" w14:textId="08A9D30A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71401B51" w14:textId="36A03F68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28DA8E8D" w14:textId="77777777" w:rsidTr="00A37B8C">
        <w:tc>
          <w:tcPr>
            <w:tcW w:w="675" w:type="dxa"/>
          </w:tcPr>
          <w:p w14:paraId="0F8C80F8" w14:textId="6FD2398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1C3C5135" w14:textId="381A343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5104310D" w14:textId="01C7FA1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A38F205" w14:textId="77777777" w:rsidTr="00A37B8C">
        <w:tc>
          <w:tcPr>
            <w:tcW w:w="675" w:type="dxa"/>
          </w:tcPr>
          <w:p w14:paraId="639B6DFE" w14:textId="6EF666A2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5CD7A102" w14:textId="60522F3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5748AD9B" w14:textId="0FD537B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44B2E179" w14:textId="77777777" w:rsidTr="00A37B8C">
        <w:tc>
          <w:tcPr>
            <w:tcW w:w="675" w:type="dxa"/>
          </w:tcPr>
          <w:p w14:paraId="15D5826D" w14:textId="7DCC3D3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AF957FB" w14:textId="1D80B9B3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homepagePengurus</w:t>
            </w:r>
          </w:p>
        </w:tc>
        <w:tc>
          <w:tcPr>
            <w:tcW w:w="2974" w:type="dxa"/>
          </w:tcPr>
          <w:p w14:paraId="0AB108FF" w14:textId="6E60BA3A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20D6B09B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40" w:name="_Toc25099970"/>
      <w:r w:rsidRPr="000767F1">
        <w:rPr>
          <w:noProof/>
          <w:color w:val="000000"/>
          <w:lang w:val="id-ID"/>
        </w:rPr>
        <w:lastRenderedPageBreak/>
        <w:t>Sequence Diagram</w:t>
      </w:r>
      <w:bookmarkEnd w:id="40"/>
      <w:r w:rsidRPr="000767F1">
        <w:rPr>
          <w:noProof/>
          <w:color w:val="000000"/>
          <w:lang w:val="id-ID"/>
        </w:rPr>
        <w:t xml:space="preserve"> </w:t>
      </w:r>
    </w:p>
    <w:p w14:paraId="24BBA0E5" w14:textId="1E84466E" w:rsidR="00082D76" w:rsidRPr="000767F1" w:rsidRDefault="003C2E6E" w:rsidP="00082D76">
      <w:pPr>
        <w:rPr>
          <w:noProof/>
          <w:lang w:val="id-ID"/>
        </w:rPr>
      </w:pPr>
      <w:r>
        <w:rPr>
          <w:noProof/>
          <w:lang w:val="id-ID"/>
        </w:rPr>
        <w:pict w14:anchorId="784A2A96">
          <v:shape id="_x0000_i1039" type="#_x0000_t75" style="width:403.5pt;height:175.5pt">
            <v:imagedata r:id="rId30" o:title="View Anggota"/>
          </v:shape>
        </w:pict>
      </w:r>
    </w:p>
    <w:p w14:paraId="39653878" w14:textId="4910EFCF" w:rsidR="00AC6EF4" w:rsidRPr="000767F1" w:rsidRDefault="00AC6EF4" w:rsidP="00AC6EF4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41" w:name="_Toc25099971"/>
      <w:r w:rsidRPr="000767F1">
        <w:rPr>
          <w:noProof/>
          <w:color w:val="000000"/>
          <w:lang w:val="id-ID"/>
        </w:rPr>
        <w:t>Diagram Kelas</w:t>
      </w:r>
      <w:bookmarkEnd w:id="41"/>
      <w:r w:rsidRPr="000767F1">
        <w:rPr>
          <w:noProof/>
          <w:color w:val="000000"/>
          <w:lang w:val="id-ID"/>
        </w:rPr>
        <w:t xml:space="preserve"> </w:t>
      </w:r>
    </w:p>
    <w:p w14:paraId="735D0DCA" w14:textId="604CE296" w:rsidR="00C90AE1" w:rsidRPr="000767F1" w:rsidRDefault="00C90AE1">
      <w:pPr>
        <w:rPr>
          <w:rFonts w:ascii="Arial" w:hAnsi="Arial" w:cs="Arial"/>
          <w:i/>
          <w:noProof/>
          <w:color w:val="000000"/>
          <w:lang w:val="id-ID"/>
        </w:rPr>
      </w:pPr>
      <w:r>
        <w:object w:dxaOrig="2415" w:dyaOrig="1680" w14:anchorId="2A6E7261">
          <v:shape id="_x0000_i1040" type="#_x0000_t75" style="width:120.75pt;height:84pt" o:ole="">
            <v:imagedata r:id="rId31" o:title=""/>
          </v:shape>
          <o:OLEObject Type="Embed" ProgID="Visio.Drawing.15" ShapeID="_x0000_i1040" DrawAspect="Content" ObjectID="_1636562289" r:id="rId32"/>
        </w:object>
      </w:r>
      <w:r w:rsidR="00A37B8C" w:rsidRPr="000767F1">
        <w:rPr>
          <w:noProof/>
          <w:color w:val="000000"/>
          <w:lang w:val="id-ID"/>
        </w:rPr>
        <w:t xml:space="preserve"> </w:t>
      </w:r>
    </w:p>
    <w:p w14:paraId="3608D777" w14:textId="5FC0809B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42" w:name="_Toc25099972"/>
      <w:r w:rsidRPr="000767F1">
        <w:rPr>
          <w:i w:val="0"/>
          <w:noProof/>
          <w:color w:val="000000"/>
          <w:lang w:val="id-ID"/>
        </w:rPr>
        <w:t>Perancangan Detil Kelas</w:t>
      </w:r>
      <w:bookmarkEnd w:id="42"/>
    </w:p>
    <w:p w14:paraId="5E1D5A41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5"/>
        <w:tblW w:w="69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3118"/>
      </w:tblGrid>
      <w:tr w:rsidR="001B0CAA" w:rsidRPr="000767F1" w14:paraId="6433BD2B" w14:textId="77777777">
        <w:tc>
          <w:tcPr>
            <w:tcW w:w="675" w:type="dxa"/>
          </w:tcPr>
          <w:p w14:paraId="271C61F5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6E6AE87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Nama Kelas Perancangan </w:t>
            </w:r>
          </w:p>
        </w:tc>
        <w:tc>
          <w:tcPr>
            <w:tcW w:w="3118" w:type="dxa"/>
          </w:tcPr>
          <w:p w14:paraId="5AC21F3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Nama Kelas Analisis Terkait</w:t>
            </w:r>
          </w:p>
        </w:tc>
      </w:tr>
      <w:tr w:rsidR="001B0CAA" w:rsidRPr="000767F1" w14:paraId="78F2E1C6" w14:textId="77777777">
        <w:tc>
          <w:tcPr>
            <w:tcW w:w="675" w:type="dxa"/>
          </w:tcPr>
          <w:p w14:paraId="2FED0C10" w14:textId="7212B3D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3F49BCD" w14:textId="7B1754A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  <w:tc>
          <w:tcPr>
            <w:tcW w:w="3118" w:type="dxa"/>
          </w:tcPr>
          <w:p w14:paraId="4A09E715" w14:textId="620D0749" w:rsidR="001B0CAA" w:rsidRPr="000767F1" w:rsidRDefault="001B0CA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</w:p>
        </w:tc>
      </w:tr>
      <w:tr w:rsidR="001B0CAA" w:rsidRPr="000767F1" w14:paraId="41A73FCB" w14:textId="77777777">
        <w:tc>
          <w:tcPr>
            <w:tcW w:w="675" w:type="dxa"/>
          </w:tcPr>
          <w:p w14:paraId="18CC5E45" w14:textId="42088E17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34941EC" w14:textId="20BBF70F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  <w:tc>
          <w:tcPr>
            <w:tcW w:w="3118" w:type="dxa"/>
          </w:tcPr>
          <w:p w14:paraId="5C72F82A" w14:textId="6A9A7D3E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, Pengurus, Peringatan</w:t>
            </w:r>
          </w:p>
        </w:tc>
      </w:tr>
      <w:tr w:rsidR="001B0CAA" w:rsidRPr="000767F1" w14:paraId="79B08863" w14:textId="77777777">
        <w:tc>
          <w:tcPr>
            <w:tcW w:w="675" w:type="dxa"/>
          </w:tcPr>
          <w:p w14:paraId="48473519" w14:textId="5D3FD4B5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6ECCDE90" w14:textId="026E68A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3118" w:type="dxa"/>
          </w:tcPr>
          <w:p w14:paraId="44833C63" w14:textId="26D6A32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Transaksi, Peminjaman, Pelunasan, Penyimpanan, Transfer, Penarikan</w:t>
            </w:r>
          </w:p>
        </w:tc>
      </w:tr>
      <w:tr w:rsidR="00CF0622" w:rsidRPr="000767F1" w14:paraId="7E037AFC" w14:textId="77777777">
        <w:tc>
          <w:tcPr>
            <w:tcW w:w="675" w:type="dxa"/>
          </w:tcPr>
          <w:p w14:paraId="4E0820B2" w14:textId="74D0011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28DB366D" w14:textId="472BF7FF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3118" w:type="dxa"/>
          </w:tcPr>
          <w:p w14:paraId="7CC3C903" w14:textId="6AD42DF2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Peringatan, Transaksi, Anggota</w:t>
            </w:r>
          </w:p>
        </w:tc>
      </w:tr>
      <w:tr w:rsidR="00CF0622" w:rsidRPr="000767F1" w14:paraId="401ED397" w14:textId="77777777">
        <w:tc>
          <w:tcPr>
            <w:tcW w:w="675" w:type="dxa"/>
          </w:tcPr>
          <w:p w14:paraId="79BEE1FE" w14:textId="1F254D90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5</w:t>
            </w:r>
          </w:p>
        </w:tc>
        <w:tc>
          <w:tcPr>
            <w:tcW w:w="3119" w:type="dxa"/>
          </w:tcPr>
          <w:p w14:paraId="2AF0BCFE" w14:textId="13A45FE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3118" w:type="dxa"/>
          </w:tcPr>
          <w:p w14:paraId="708F2F84" w14:textId="6F74F70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, Pelunasan, Penyimpanan, Transfer, Penarikan</w:t>
            </w:r>
          </w:p>
        </w:tc>
      </w:tr>
      <w:tr w:rsidR="00CF0622" w:rsidRPr="000767F1" w14:paraId="7C2CF711" w14:textId="77777777">
        <w:tc>
          <w:tcPr>
            <w:tcW w:w="675" w:type="dxa"/>
          </w:tcPr>
          <w:p w14:paraId="239DE3C6" w14:textId="7E9EB3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6</w:t>
            </w:r>
          </w:p>
        </w:tc>
        <w:tc>
          <w:tcPr>
            <w:tcW w:w="3119" w:type="dxa"/>
          </w:tcPr>
          <w:p w14:paraId="7B37F02D" w14:textId="7159E53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  <w:tc>
          <w:tcPr>
            <w:tcW w:w="3118" w:type="dxa"/>
          </w:tcPr>
          <w:p w14:paraId="2C05F8F7" w14:textId="225A4B1B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579E9A5E" w14:textId="77777777">
        <w:tc>
          <w:tcPr>
            <w:tcW w:w="675" w:type="dxa"/>
          </w:tcPr>
          <w:p w14:paraId="20C1AC19" w14:textId="118A07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7</w:t>
            </w:r>
          </w:p>
        </w:tc>
        <w:tc>
          <w:tcPr>
            <w:tcW w:w="3119" w:type="dxa"/>
          </w:tcPr>
          <w:p w14:paraId="40F3EE68" w14:textId="677796C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3118" w:type="dxa"/>
          </w:tcPr>
          <w:p w14:paraId="690DF5E1" w14:textId="191332C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3C8784DA" w14:textId="77777777">
        <w:tc>
          <w:tcPr>
            <w:tcW w:w="675" w:type="dxa"/>
          </w:tcPr>
          <w:p w14:paraId="7DA0B44D" w14:textId="72BE075A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8</w:t>
            </w:r>
          </w:p>
        </w:tc>
        <w:tc>
          <w:tcPr>
            <w:tcW w:w="3119" w:type="dxa"/>
          </w:tcPr>
          <w:p w14:paraId="1931F6A5" w14:textId="4E066A0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  <w:tc>
          <w:tcPr>
            <w:tcW w:w="3118" w:type="dxa"/>
          </w:tcPr>
          <w:p w14:paraId="2CCFD768" w14:textId="10901F7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06538380" w14:textId="77777777">
        <w:tc>
          <w:tcPr>
            <w:tcW w:w="675" w:type="dxa"/>
          </w:tcPr>
          <w:p w14:paraId="27F3F058" w14:textId="797303E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9</w:t>
            </w:r>
          </w:p>
        </w:tc>
        <w:tc>
          <w:tcPr>
            <w:tcW w:w="3119" w:type="dxa"/>
          </w:tcPr>
          <w:p w14:paraId="54581CF6" w14:textId="538FF01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  <w:tc>
          <w:tcPr>
            <w:tcW w:w="3118" w:type="dxa"/>
          </w:tcPr>
          <w:p w14:paraId="535BDDA9" w14:textId="4C6ED9AC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lunasan</w:t>
            </w:r>
          </w:p>
        </w:tc>
      </w:tr>
      <w:tr w:rsidR="00CF0622" w:rsidRPr="000767F1" w14:paraId="41609819" w14:textId="77777777">
        <w:tc>
          <w:tcPr>
            <w:tcW w:w="675" w:type="dxa"/>
          </w:tcPr>
          <w:p w14:paraId="69954E18" w14:textId="7C654DA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10</w:t>
            </w:r>
          </w:p>
        </w:tc>
        <w:tc>
          <w:tcPr>
            <w:tcW w:w="3119" w:type="dxa"/>
          </w:tcPr>
          <w:p w14:paraId="1FE1D90B" w14:textId="051CEEF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  <w:tc>
          <w:tcPr>
            <w:tcW w:w="3118" w:type="dxa"/>
          </w:tcPr>
          <w:p w14:paraId="36504B2C" w14:textId="553DB2D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minjaman</w:t>
            </w:r>
          </w:p>
        </w:tc>
      </w:tr>
    </w:tbl>
    <w:p w14:paraId="62136DCC" w14:textId="7B88F858" w:rsidR="001B0CAA" w:rsidRPr="000767F1" w:rsidRDefault="00A37B8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3" w:name="_Toc25099973"/>
      <w:r w:rsidRPr="000767F1">
        <w:rPr>
          <w:noProof/>
          <w:color w:val="000000"/>
          <w:lang w:val="id-ID"/>
        </w:rPr>
        <w:t xml:space="preserve">Kelas </w:t>
      </w:r>
      <w:r w:rsidR="001F0C1C" w:rsidRPr="000767F1">
        <w:rPr>
          <w:noProof/>
          <w:color w:val="000000"/>
          <w:lang w:val="id-ID"/>
        </w:rPr>
        <w:t>Registrasi</w:t>
      </w:r>
      <w:bookmarkEnd w:id="43"/>
    </w:p>
    <w:p w14:paraId="1C1BFBB4" w14:textId="4AF7A1BA" w:rsidR="001B0CAA" w:rsidRPr="000767F1" w:rsidRDefault="00A37B8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8C2835" w:rsidRPr="000767F1">
        <w:rPr>
          <w:rFonts w:ascii="Arial" w:hAnsi="Arial" w:cs="Arial"/>
          <w:i/>
          <w:noProof/>
          <w:color w:val="000000"/>
          <w:lang w:val="id-ID"/>
        </w:rPr>
        <w:t>: Registrasi</w:t>
      </w:r>
    </w:p>
    <w:p w14:paraId="7893F27E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B0CAA" w:rsidRPr="000767F1" w14:paraId="4B3C7746" w14:textId="77777777">
        <w:tc>
          <w:tcPr>
            <w:tcW w:w="3096" w:type="dxa"/>
          </w:tcPr>
          <w:p w14:paraId="5ECABE43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2F1FF2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8D6942C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AFF3261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B0CAA" w:rsidRPr="000767F1" w14:paraId="6D31B7A5" w14:textId="77777777">
        <w:tc>
          <w:tcPr>
            <w:tcW w:w="3096" w:type="dxa"/>
          </w:tcPr>
          <w:p w14:paraId="69B88F92" w14:textId="51804178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Registrasi</w:t>
            </w:r>
          </w:p>
        </w:tc>
        <w:tc>
          <w:tcPr>
            <w:tcW w:w="3096" w:type="dxa"/>
          </w:tcPr>
          <w:p w14:paraId="6868B764" w14:textId="442EE5C5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45071FD" w14:textId="0020DE89" w:rsidR="001B0CAA" w:rsidRPr="000767F1" w:rsidRDefault="00AE6A10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data kepada aplikasi, lalu aplikasi memasukkan ke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database 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pabila tidak terjadi duplikasi data</w:t>
            </w:r>
          </w:p>
        </w:tc>
      </w:tr>
      <w:tr w:rsidR="001B0CAA" w:rsidRPr="000767F1" w14:paraId="0EC7F6EE" w14:textId="77777777">
        <w:tc>
          <w:tcPr>
            <w:tcW w:w="3096" w:type="dxa"/>
          </w:tcPr>
          <w:p w14:paraId="71C1F94C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85CE9F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D5486E5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B0CAA" w:rsidRPr="000767F1" w14:paraId="3296E8F4" w14:textId="77777777">
        <w:tc>
          <w:tcPr>
            <w:tcW w:w="3096" w:type="dxa"/>
          </w:tcPr>
          <w:p w14:paraId="2858C5F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14:paraId="70AFE687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72BB9A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537E628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B0CAA" w:rsidRPr="000767F1" w14:paraId="1BE2022E" w14:textId="77777777">
        <w:tc>
          <w:tcPr>
            <w:tcW w:w="3096" w:type="dxa"/>
          </w:tcPr>
          <w:p w14:paraId="6273A18B" w14:textId="1D719FC4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IK</w:t>
            </w:r>
          </w:p>
        </w:tc>
        <w:tc>
          <w:tcPr>
            <w:tcW w:w="3096" w:type="dxa"/>
          </w:tcPr>
          <w:p w14:paraId="09094796" w14:textId="7CD53D60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40C0329" w14:textId="1F17FA59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4E2B1DE0" w14:textId="77777777">
        <w:tc>
          <w:tcPr>
            <w:tcW w:w="3096" w:type="dxa"/>
          </w:tcPr>
          <w:p w14:paraId="487A60B9" w14:textId="55AB3C93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Lengkap</w:t>
            </w:r>
          </w:p>
        </w:tc>
        <w:tc>
          <w:tcPr>
            <w:tcW w:w="3096" w:type="dxa"/>
          </w:tcPr>
          <w:p w14:paraId="19DD7406" w14:textId="51C9003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FB8C359" w14:textId="2D6370BF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3536C66D" w14:textId="77777777">
        <w:tc>
          <w:tcPr>
            <w:tcW w:w="3096" w:type="dxa"/>
          </w:tcPr>
          <w:p w14:paraId="6725ED78" w14:textId="1FF3CA16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TL</w:t>
            </w:r>
          </w:p>
        </w:tc>
        <w:tc>
          <w:tcPr>
            <w:tcW w:w="3096" w:type="dxa"/>
          </w:tcPr>
          <w:p w14:paraId="3513FF4B" w14:textId="271AA24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B35ACE5" w14:textId="2D3F5BF1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6454A928" w14:textId="77777777">
        <w:tc>
          <w:tcPr>
            <w:tcW w:w="3096" w:type="dxa"/>
          </w:tcPr>
          <w:p w14:paraId="3A9A8D2F" w14:textId="732244C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lamat</w:t>
            </w:r>
          </w:p>
        </w:tc>
        <w:tc>
          <w:tcPr>
            <w:tcW w:w="3096" w:type="dxa"/>
          </w:tcPr>
          <w:p w14:paraId="56271632" w14:textId="1EEA58B9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8B7001" w14:textId="72B6ED5C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39D4B9BD" w14:textId="77777777">
        <w:tc>
          <w:tcPr>
            <w:tcW w:w="3096" w:type="dxa"/>
          </w:tcPr>
          <w:p w14:paraId="2283EEEA" w14:textId="5DFEE2D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gama</w:t>
            </w:r>
          </w:p>
        </w:tc>
        <w:tc>
          <w:tcPr>
            <w:tcW w:w="3096" w:type="dxa"/>
          </w:tcPr>
          <w:p w14:paraId="3A7141AD" w14:textId="1F5A67F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5F16C4E" w14:textId="6EBCE731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009BF946" w14:textId="77777777">
        <w:tc>
          <w:tcPr>
            <w:tcW w:w="3096" w:type="dxa"/>
          </w:tcPr>
          <w:p w14:paraId="7889F10B" w14:textId="39E1935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5EF13585" w14:textId="6A53D98E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9F1957" w14:textId="5FFE3D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1B4F92EC" w14:textId="77777777">
        <w:tc>
          <w:tcPr>
            <w:tcW w:w="3096" w:type="dxa"/>
          </w:tcPr>
          <w:p w14:paraId="3CAF9ADB" w14:textId="301D99A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37D48DAA" w14:textId="7A9C190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704B7EE2" w14:textId="3799D7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3895B7CE" w14:textId="79D7C58F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4" w:name="_Toc25099974"/>
      <w:r w:rsidRPr="000767F1">
        <w:rPr>
          <w:noProof/>
          <w:color w:val="000000"/>
          <w:lang w:val="id-ID"/>
        </w:rPr>
        <w:t>Kelas Login</w:t>
      </w:r>
      <w:bookmarkEnd w:id="44"/>
    </w:p>
    <w:p w14:paraId="76734058" w14:textId="6B8891A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056734" w:rsidRPr="000767F1">
        <w:rPr>
          <w:rFonts w:ascii="Arial" w:hAnsi="Arial" w:cs="Arial"/>
          <w:i/>
          <w:noProof/>
          <w:color w:val="000000"/>
          <w:lang w:val="id-ID"/>
        </w:rPr>
        <w:t xml:space="preserve"> Login</w:t>
      </w:r>
    </w:p>
    <w:p w14:paraId="3E786455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6A7A9E3" w14:textId="77777777" w:rsidTr="000F575D">
        <w:tc>
          <w:tcPr>
            <w:tcW w:w="3096" w:type="dxa"/>
          </w:tcPr>
          <w:p w14:paraId="2BADEE2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96A09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0F9AB65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D50FA8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671FECFE" w14:textId="77777777" w:rsidTr="000F575D">
        <w:tc>
          <w:tcPr>
            <w:tcW w:w="3096" w:type="dxa"/>
          </w:tcPr>
          <w:p w14:paraId="492D670B" w14:textId="3A2C979A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Login</w:t>
            </w:r>
          </w:p>
        </w:tc>
        <w:tc>
          <w:tcPr>
            <w:tcW w:w="3096" w:type="dxa"/>
          </w:tcPr>
          <w:p w14:paraId="6DD6FB51" w14:textId="77740B3E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B7448F6" w14:textId="56CE3B39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username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d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ssword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ke aplikasi untuk bisa menggunakan aplikasi tersebut</w:t>
            </w:r>
          </w:p>
        </w:tc>
      </w:tr>
      <w:tr w:rsidR="001F0C1C" w:rsidRPr="000767F1" w14:paraId="3E2090C9" w14:textId="77777777" w:rsidTr="000F575D">
        <w:tc>
          <w:tcPr>
            <w:tcW w:w="3096" w:type="dxa"/>
          </w:tcPr>
          <w:p w14:paraId="78EF73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5245A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EBA5A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2872B9E6" w14:textId="77777777" w:rsidTr="000F575D">
        <w:tc>
          <w:tcPr>
            <w:tcW w:w="3096" w:type="dxa"/>
          </w:tcPr>
          <w:p w14:paraId="025F3EF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AFF82A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744940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CF0442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341963B" w14:textId="77777777" w:rsidTr="000F575D">
        <w:tc>
          <w:tcPr>
            <w:tcW w:w="3096" w:type="dxa"/>
          </w:tcPr>
          <w:p w14:paraId="5452759C" w14:textId="47BCF367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7A76BF54" w14:textId="7EFC826A" w:rsidR="001F0C1C" w:rsidRPr="000767F1" w:rsidRDefault="00BC30F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896FBAB" w14:textId="2F41E528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497E748" w14:textId="77777777" w:rsidTr="000F575D">
        <w:tc>
          <w:tcPr>
            <w:tcW w:w="3096" w:type="dxa"/>
          </w:tcPr>
          <w:p w14:paraId="562D175F" w14:textId="5A7FF763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1AE66B5C" w14:textId="4C5F329E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4B165B7" w14:textId="254D89D6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515E523A" w14:textId="6CB282C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5" w:name="_Toc25099975"/>
      <w:r w:rsidRPr="000767F1">
        <w:rPr>
          <w:noProof/>
          <w:color w:val="000000"/>
          <w:lang w:val="id-ID"/>
        </w:rPr>
        <w:t>Kelas Anggota</w:t>
      </w:r>
      <w:bookmarkEnd w:id="45"/>
    </w:p>
    <w:p w14:paraId="565F741A" w14:textId="2DC88BC4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DB3AEB" w:rsidRPr="000767F1">
        <w:rPr>
          <w:rFonts w:ascii="Arial" w:hAnsi="Arial" w:cs="Arial"/>
          <w:i/>
          <w:noProof/>
          <w:color w:val="000000"/>
          <w:lang w:val="id-ID"/>
        </w:rPr>
        <w:t xml:space="preserve"> Anggota</w:t>
      </w:r>
    </w:p>
    <w:p w14:paraId="26F5F38C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5389227" w14:textId="77777777" w:rsidTr="000F575D">
        <w:tc>
          <w:tcPr>
            <w:tcW w:w="3096" w:type="dxa"/>
          </w:tcPr>
          <w:p w14:paraId="448CFD2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6FD7A87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F66B00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17BCB7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BB3D64" w14:textId="77777777" w:rsidTr="000F575D">
        <w:tc>
          <w:tcPr>
            <w:tcW w:w="3096" w:type="dxa"/>
          </w:tcPr>
          <w:p w14:paraId="464BD5C8" w14:textId="0A71E247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ertransaksi</w:t>
            </w:r>
          </w:p>
        </w:tc>
        <w:tc>
          <w:tcPr>
            <w:tcW w:w="3096" w:type="dxa"/>
          </w:tcPr>
          <w:p w14:paraId="66553DE9" w14:textId="6BEBD258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F34EED4" w14:textId="76A506D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dengan memasukkan data yang diminta aplikasi dengan sesuai keinginan pengguna</w:t>
            </w:r>
          </w:p>
        </w:tc>
      </w:tr>
      <w:tr w:rsidR="001F0C1C" w:rsidRPr="000767F1" w14:paraId="2D3B951E" w14:textId="77777777" w:rsidTr="000F575D">
        <w:tc>
          <w:tcPr>
            <w:tcW w:w="3096" w:type="dxa"/>
          </w:tcPr>
          <w:p w14:paraId="162F0145" w14:textId="66B0D0BD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Peringatan</w:t>
            </w:r>
          </w:p>
        </w:tc>
        <w:tc>
          <w:tcPr>
            <w:tcW w:w="3096" w:type="dxa"/>
          </w:tcPr>
          <w:p w14:paraId="245062AC" w14:textId="02E5263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AE63993" w14:textId="1CC36EDA" w:rsidR="001F0C1C" w:rsidRPr="000767F1" w:rsidRDefault="00E2369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guna melihat peringatan yang dikirim oleh pengurus</w:t>
            </w:r>
          </w:p>
        </w:tc>
      </w:tr>
      <w:tr w:rsidR="001F0C1C" w:rsidRPr="000767F1" w14:paraId="5AC04AC7" w14:textId="77777777" w:rsidTr="000F575D">
        <w:tc>
          <w:tcPr>
            <w:tcW w:w="3096" w:type="dxa"/>
          </w:tcPr>
          <w:p w14:paraId="61D47C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FAB153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58E7C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CB485D1" w14:textId="77777777" w:rsidTr="000F575D">
        <w:tc>
          <w:tcPr>
            <w:tcW w:w="3096" w:type="dxa"/>
          </w:tcPr>
          <w:p w14:paraId="1E01A8C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40B5D1F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A4580A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7651A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7862213" w14:textId="77777777" w:rsidTr="000F575D">
        <w:tc>
          <w:tcPr>
            <w:tcW w:w="3096" w:type="dxa"/>
          </w:tcPr>
          <w:p w14:paraId="347E8D40" w14:textId="1D3933B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dAnggota</w:t>
            </w:r>
          </w:p>
        </w:tc>
        <w:tc>
          <w:tcPr>
            <w:tcW w:w="3096" w:type="dxa"/>
          </w:tcPr>
          <w:p w14:paraId="75FDA07F" w14:textId="13A04B39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E031695" w14:textId="57772CE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2FA31C" w14:textId="77777777" w:rsidTr="000F575D">
        <w:tc>
          <w:tcPr>
            <w:tcW w:w="3096" w:type="dxa"/>
          </w:tcPr>
          <w:p w14:paraId="6FD62BD6" w14:textId="5187F110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065C912E" w14:textId="07728EF2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83A3C7F" w14:textId="649368F4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4E66F15F" w14:textId="77777777" w:rsidTr="000F575D">
        <w:tc>
          <w:tcPr>
            <w:tcW w:w="3096" w:type="dxa"/>
          </w:tcPr>
          <w:p w14:paraId="07915440" w14:textId="10460EEA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Kredit</w:t>
            </w:r>
          </w:p>
        </w:tc>
        <w:tc>
          <w:tcPr>
            <w:tcW w:w="3096" w:type="dxa"/>
          </w:tcPr>
          <w:p w14:paraId="6D59BE04" w14:textId="50E28718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6DB8415" w14:textId="7E0423F8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  <w:tr w:rsidR="002E73F1" w:rsidRPr="000767F1" w14:paraId="7B02E511" w14:textId="77777777" w:rsidTr="000F575D">
        <w:tc>
          <w:tcPr>
            <w:tcW w:w="3096" w:type="dxa"/>
          </w:tcPr>
          <w:p w14:paraId="61E64E57" w14:textId="7AE48A1A" w:rsidR="002E73F1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Debit</w:t>
            </w:r>
          </w:p>
        </w:tc>
        <w:tc>
          <w:tcPr>
            <w:tcW w:w="3096" w:type="dxa"/>
          </w:tcPr>
          <w:p w14:paraId="5B585671" w14:textId="391AA94C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F90A09" w14:textId="2B861481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5E4697E3" w14:textId="3734C58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6" w:name="_Toc25099976"/>
      <w:r w:rsidRPr="000767F1">
        <w:rPr>
          <w:noProof/>
          <w:color w:val="000000"/>
          <w:lang w:val="id-ID"/>
        </w:rPr>
        <w:t>Kelas Pengurus</w:t>
      </w:r>
      <w:bookmarkEnd w:id="46"/>
    </w:p>
    <w:p w14:paraId="3BF4F744" w14:textId="2B146ED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C41084" w:rsidRPr="000767F1">
        <w:rPr>
          <w:rFonts w:ascii="Arial" w:hAnsi="Arial" w:cs="Arial"/>
          <w:i/>
          <w:noProof/>
          <w:color w:val="000000"/>
          <w:lang w:val="id-ID"/>
        </w:rPr>
        <w:t>: Pengurus</w:t>
      </w:r>
    </w:p>
    <w:p w14:paraId="3FBECD56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31018F5" w14:textId="77777777" w:rsidTr="000F575D">
        <w:tc>
          <w:tcPr>
            <w:tcW w:w="3096" w:type="dxa"/>
          </w:tcPr>
          <w:p w14:paraId="15D829B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0C54AA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BCD446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CC6008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2B59CCE2" w14:textId="77777777" w:rsidTr="000F575D">
        <w:tc>
          <w:tcPr>
            <w:tcW w:w="3096" w:type="dxa"/>
          </w:tcPr>
          <w:p w14:paraId="4B9A52E2" w14:textId="11824332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Anggota</w:t>
            </w:r>
          </w:p>
        </w:tc>
        <w:tc>
          <w:tcPr>
            <w:tcW w:w="3096" w:type="dxa"/>
          </w:tcPr>
          <w:p w14:paraId="7A6A86E2" w14:textId="6484079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3C583AF" w14:textId="459F6E81" w:rsidR="001F0C1C" w:rsidRPr="000767F1" w:rsidRDefault="00AC5BC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lihat daftar seluruh anggota yang terdaftar</w:t>
            </w:r>
          </w:p>
        </w:tc>
      </w:tr>
      <w:tr w:rsidR="001F0C1C" w:rsidRPr="000767F1" w14:paraId="735C12F9" w14:textId="77777777" w:rsidTr="000F575D">
        <w:tc>
          <w:tcPr>
            <w:tcW w:w="3096" w:type="dxa"/>
          </w:tcPr>
          <w:p w14:paraId="2F15BAB1" w14:textId="53721795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Peringatan</w:t>
            </w:r>
          </w:p>
        </w:tc>
        <w:tc>
          <w:tcPr>
            <w:tcW w:w="3096" w:type="dxa"/>
          </w:tcPr>
          <w:p w14:paraId="6FA7E1CE" w14:textId="283D410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68E7CF2" w14:textId="3661E7C3" w:rsidR="001F0C1C" w:rsidRPr="000767F1" w:rsidRDefault="002466B6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masukkan peringatan ke aplikasi yang akan ditujukan kepada salah satu anggota</w:t>
            </w:r>
          </w:p>
        </w:tc>
      </w:tr>
      <w:tr w:rsidR="001F0C1C" w:rsidRPr="000767F1" w14:paraId="118C2006" w14:textId="77777777" w:rsidTr="000F575D">
        <w:tc>
          <w:tcPr>
            <w:tcW w:w="3096" w:type="dxa"/>
          </w:tcPr>
          <w:p w14:paraId="2E50CA1A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C6613C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312567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61DD5F1F" w14:textId="77777777" w:rsidTr="000F575D">
        <w:tc>
          <w:tcPr>
            <w:tcW w:w="3096" w:type="dxa"/>
          </w:tcPr>
          <w:p w14:paraId="47B5454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02F3FA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7FA9F6D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6F2B5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9F1C11E" w14:textId="77777777" w:rsidTr="000F575D">
        <w:tc>
          <w:tcPr>
            <w:tcW w:w="3096" w:type="dxa"/>
          </w:tcPr>
          <w:p w14:paraId="049717E9" w14:textId="696AAC0A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IdPengurus</w:t>
            </w:r>
          </w:p>
        </w:tc>
        <w:tc>
          <w:tcPr>
            <w:tcW w:w="3096" w:type="dxa"/>
          </w:tcPr>
          <w:p w14:paraId="337CEB7C" w14:textId="100A83FF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A62C378" w14:textId="2F575F76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CAF029" w14:textId="77777777" w:rsidTr="000F575D">
        <w:tc>
          <w:tcPr>
            <w:tcW w:w="3096" w:type="dxa"/>
          </w:tcPr>
          <w:p w14:paraId="6A8A4C4D" w14:textId="6B0DCC41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569E0CD9" w14:textId="617FCD19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085FC9BC" w14:textId="45F5EC9C" w:rsidR="001F0C1C" w:rsidRPr="000767F1" w:rsidRDefault="004316BF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7D451A7F" w14:textId="3B2013B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7" w:name="_Toc25099977"/>
      <w:r w:rsidRPr="000767F1">
        <w:rPr>
          <w:noProof/>
          <w:color w:val="000000"/>
          <w:lang w:val="id-ID"/>
        </w:rPr>
        <w:t>Kelas Transaksi</w:t>
      </w:r>
      <w:bookmarkEnd w:id="47"/>
    </w:p>
    <w:p w14:paraId="7D5D21F8" w14:textId="6C4C5E3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9B2E2D" w:rsidRPr="000767F1">
        <w:rPr>
          <w:rFonts w:ascii="Arial" w:hAnsi="Arial" w:cs="Arial"/>
          <w:i/>
          <w:noProof/>
          <w:color w:val="000000"/>
          <w:lang w:val="id-ID"/>
        </w:rPr>
        <w:t>Transaksi</w:t>
      </w:r>
    </w:p>
    <w:p w14:paraId="78ED1C6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0A0F3FF3" w14:textId="77777777" w:rsidTr="000F575D">
        <w:tc>
          <w:tcPr>
            <w:tcW w:w="3096" w:type="dxa"/>
          </w:tcPr>
          <w:p w14:paraId="3B68932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5E3493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B7CA6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806058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16F23E3" w14:textId="77777777" w:rsidTr="000F575D">
        <w:tc>
          <w:tcPr>
            <w:tcW w:w="3096" w:type="dxa"/>
          </w:tcPr>
          <w:p w14:paraId="06150554" w14:textId="453EEB56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Transaksi</w:t>
            </w:r>
          </w:p>
        </w:tc>
        <w:tc>
          <w:tcPr>
            <w:tcW w:w="3096" w:type="dxa"/>
          </w:tcPr>
          <w:p w14:paraId="6F7A15E5" w14:textId="1AC489D1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9A6DCBD" w14:textId="0E0949D8" w:rsidR="001F0C1C" w:rsidRPr="000767F1" w:rsidRDefault="003F0792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ihat hasil transaksi yang telah dilakukan</w:t>
            </w:r>
          </w:p>
        </w:tc>
      </w:tr>
      <w:tr w:rsidR="001F0C1C" w:rsidRPr="000767F1" w14:paraId="5D407E10" w14:textId="77777777" w:rsidTr="000F575D">
        <w:tc>
          <w:tcPr>
            <w:tcW w:w="3096" w:type="dxa"/>
          </w:tcPr>
          <w:p w14:paraId="7AEB5D4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26684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1EB5C4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E89F5A4" w14:textId="77777777" w:rsidTr="000F575D">
        <w:tc>
          <w:tcPr>
            <w:tcW w:w="3096" w:type="dxa"/>
          </w:tcPr>
          <w:p w14:paraId="0E311D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D3F007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501FD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864CF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DAB32C4" w14:textId="77777777" w:rsidTr="000F575D">
        <w:tc>
          <w:tcPr>
            <w:tcW w:w="3096" w:type="dxa"/>
          </w:tcPr>
          <w:p w14:paraId="1DA16B1F" w14:textId="70237B66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Transaksi</w:t>
            </w:r>
          </w:p>
        </w:tc>
        <w:tc>
          <w:tcPr>
            <w:tcW w:w="3096" w:type="dxa"/>
          </w:tcPr>
          <w:p w14:paraId="5497563B" w14:textId="3FCA20B0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CD40AB2" w14:textId="03D56B7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955F274" w14:textId="77777777" w:rsidTr="000F575D">
        <w:tc>
          <w:tcPr>
            <w:tcW w:w="3096" w:type="dxa"/>
          </w:tcPr>
          <w:p w14:paraId="2BC77CD2" w14:textId="2CEE226C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JumlahUang</w:t>
            </w:r>
          </w:p>
        </w:tc>
        <w:tc>
          <w:tcPr>
            <w:tcW w:w="3096" w:type="dxa"/>
          </w:tcPr>
          <w:p w14:paraId="1F0C4242" w14:textId="7BAF6FE4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5699C5" w14:textId="595AD90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6BFF379B" w14:textId="4D0AF791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8" w:name="_Toc25099978"/>
      <w:r w:rsidRPr="000767F1">
        <w:rPr>
          <w:noProof/>
          <w:color w:val="000000"/>
          <w:lang w:val="id-ID"/>
        </w:rPr>
        <w:t>Kelas Peminjaman</w:t>
      </w:r>
      <w:bookmarkEnd w:id="48"/>
    </w:p>
    <w:p w14:paraId="1772994F" w14:textId="4232088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D31CEC" w:rsidRPr="000767F1">
        <w:rPr>
          <w:rFonts w:ascii="Arial" w:hAnsi="Arial" w:cs="Arial"/>
          <w:i/>
          <w:noProof/>
          <w:color w:val="000000"/>
          <w:lang w:val="id-ID"/>
        </w:rPr>
        <w:t>Peminjaman</w:t>
      </w:r>
    </w:p>
    <w:p w14:paraId="227025FF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0008605" w14:textId="77777777" w:rsidTr="000F575D">
        <w:tc>
          <w:tcPr>
            <w:tcW w:w="3096" w:type="dxa"/>
          </w:tcPr>
          <w:p w14:paraId="436E67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7D7BE4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4F081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9B56C1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4DDA1B5" w14:textId="77777777" w:rsidTr="000F575D">
        <w:tc>
          <w:tcPr>
            <w:tcW w:w="3096" w:type="dxa"/>
          </w:tcPr>
          <w:p w14:paraId="5F225B96" w14:textId="1DDD3D97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minjam</w:t>
            </w:r>
          </w:p>
        </w:tc>
        <w:tc>
          <w:tcPr>
            <w:tcW w:w="3096" w:type="dxa"/>
          </w:tcPr>
          <w:p w14:paraId="44206761" w14:textId="0CB2B611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2A2ABE92" w14:textId="4D057E02" w:rsidR="001F0C1C" w:rsidRPr="000767F1" w:rsidRDefault="00EA75B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minjaman</w:t>
            </w:r>
          </w:p>
        </w:tc>
      </w:tr>
      <w:tr w:rsidR="001F0C1C" w:rsidRPr="000767F1" w14:paraId="6B0F51CF" w14:textId="77777777" w:rsidTr="000F575D">
        <w:tc>
          <w:tcPr>
            <w:tcW w:w="3096" w:type="dxa"/>
          </w:tcPr>
          <w:p w14:paraId="0C0E083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5E6E1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EB32E9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7A76E02" w14:textId="77777777" w:rsidTr="000F575D">
        <w:tc>
          <w:tcPr>
            <w:tcW w:w="3096" w:type="dxa"/>
          </w:tcPr>
          <w:p w14:paraId="45C275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5018E6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646027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6D9413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D06EB97" w14:textId="77777777" w:rsidTr="000F575D">
        <w:tc>
          <w:tcPr>
            <w:tcW w:w="3096" w:type="dxa"/>
          </w:tcPr>
          <w:p w14:paraId="3DF73F3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41A64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E93F41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3D8901A2" w14:textId="1BC0EEAE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9" w:name="_Toc25099979"/>
      <w:r w:rsidRPr="000767F1">
        <w:rPr>
          <w:noProof/>
          <w:color w:val="000000"/>
          <w:lang w:val="id-ID"/>
        </w:rPr>
        <w:t>Kelas Penyimpanan</w:t>
      </w:r>
      <w:bookmarkEnd w:id="49"/>
    </w:p>
    <w:p w14:paraId="2D685B5B" w14:textId="37379C91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03375B" w:rsidRPr="000767F1">
        <w:rPr>
          <w:rFonts w:ascii="Arial" w:hAnsi="Arial" w:cs="Arial"/>
          <w:i/>
          <w:noProof/>
          <w:color w:val="000000"/>
          <w:lang w:val="id-ID"/>
        </w:rPr>
        <w:t>Penyimpanan</w:t>
      </w:r>
    </w:p>
    <w:p w14:paraId="17858827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D5CB980" w14:textId="77777777" w:rsidTr="000F575D">
        <w:tc>
          <w:tcPr>
            <w:tcW w:w="3096" w:type="dxa"/>
          </w:tcPr>
          <w:p w14:paraId="78C50EB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AD183E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2BEFD0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43FDDEE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14ED045E" w14:textId="77777777" w:rsidTr="000F575D">
        <w:tc>
          <w:tcPr>
            <w:tcW w:w="3096" w:type="dxa"/>
          </w:tcPr>
          <w:p w14:paraId="69455A2F" w14:textId="125E9B45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yimpan</w:t>
            </w:r>
          </w:p>
        </w:tc>
        <w:tc>
          <w:tcPr>
            <w:tcW w:w="3096" w:type="dxa"/>
          </w:tcPr>
          <w:p w14:paraId="24A1B27D" w14:textId="2EEAF3B0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A493116" w14:textId="2E5380C1" w:rsidR="001F0C1C" w:rsidRPr="000767F1" w:rsidRDefault="00E5758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yimpanan</w:t>
            </w:r>
          </w:p>
        </w:tc>
      </w:tr>
      <w:tr w:rsidR="001F0C1C" w:rsidRPr="000767F1" w14:paraId="579F1DF0" w14:textId="77777777" w:rsidTr="000F575D">
        <w:tc>
          <w:tcPr>
            <w:tcW w:w="3096" w:type="dxa"/>
          </w:tcPr>
          <w:p w14:paraId="63CD48C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56E418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1D4B136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50E804DE" w14:textId="77777777" w:rsidTr="000F575D">
        <w:tc>
          <w:tcPr>
            <w:tcW w:w="3096" w:type="dxa"/>
          </w:tcPr>
          <w:p w14:paraId="4D53742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59CB4E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7D57B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3F59F2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091DCC90" w14:textId="77777777" w:rsidTr="000F575D">
        <w:tc>
          <w:tcPr>
            <w:tcW w:w="3096" w:type="dxa"/>
          </w:tcPr>
          <w:p w14:paraId="374825D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5E0ADA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772C5D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573D6DFA" w14:textId="7D5C952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0" w:name="_Toc25099980"/>
      <w:r w:rsidRPr="000767F1">
        <w:rPr>
          <w:noProof/>
          <w:color w:val="000000"/>
          <w:lang w:val="id-ID"/>
        </w:rPr>
        <w:t>Kelas Transfer</w:t>
      </w:r>
      <w:bookmarkEnd w:id="50"/>
    </w:p>
    <w:p w14:paraId="22D2499C" w14:textId="2F602826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AD45BD" w:rsidRPr="000767F1">
        <w:rPr>
          <w:rFonts w:ascii="Arial" w:hAnsi="Arial" w:cs="Arial"/>
          <w:i/>
          <w:noProof/>
          <w:color w:val="000000"/>
          <w:lang w:val="id-ID"/>
        </w:rPr>
        <w:t>Transfer</w:t>
      </w:r>
    </w:p>
    <w:p w14:paraId="785E9A1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3B95B2C" w14:textId="77777777" w:rsidTr="000F575D">
        <w:tc>
          <w:tcPr>
            <w:tcW w:w="3096" w:type="dxa"/>
          </w:tcPr>
          <w:p w14:paraId="604B76C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193A5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4E0DBD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15EF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2CFC99E" w14:textId="77777777" w:rsidTr="000F575D">
        <w:tc>
          <w:tcPr>
            <w:tcW w:w="3096" w:type="dxa"/>
          </w:tcPr>
          <w:p w14:paraId="68EB7655" w14:textId="19E56967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girim</w:t>
            </w:r>
          </w:p>
        </w:tc>
        <w:tc>
          <w:tcPr>
            <w:tcW w:w="3096" w:type="dxa"/>
          </w:tcPr>
          <w:p w14:paraId="2C278DEF" w14:textId="28CB4186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047CCCF7" w14:textId="64AC8436" w:rsidR="001F0C1C" w:rsidRPr="000767F1" w:rsidRDefault="00824894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transfer</w:t>
            </w:r>
          </w:p>
        </w:tc>
      </w:tr>
      <w:tr w:rsidR="001F0C1C" w:rsidRPr="000767F1" w14:paraId="688024E0" w14:textId="77777777" w:rsidTr="000F575D">
        <w:tc>
          <w:tcPr>
            <w:tcW w:w="3096" w:type="dxa"/>
          </w:tcPr>
          <w:p w14:paraId="26C1F52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9E5849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51CAF5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12659A1C" w14:textId="77777777" w:rsidTr="000F575D">
        <w:tc>
          <w:tcPr>
            <w:tcW w:w="3096" w:type="dxa"/>
          </w:tcPr>
          <w:p w14:paraId="171398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65BE87B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9695DC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A3EB2F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C69770E" w14:textId="77777777" w:rsidTr="000F575D">
        <w:tc>
          <w:tcPr>
            <w:tcW w:w="3096" w:type="dxa"/>
          </w:tcPr>
          <w:p w14:paraId="1657C4DF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402862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84CFBE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25094AA0" w14:textId="4FD1A6E9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1" w:name="_Toc25099981"/>
      <w:r w:rsidRPr="000767F1">
        <w:rPr>
          <w:noProof/>
          <w:color w:val="000000"/>
          <w:lang w:val="id-ID"/>
        </w:rPr>
        <w:t>Kelas Penarikan</w:t>
      </w:r>
      <w:bookmarkEnd w:id="51"/>
    </w:p>
    <w:p w14:paraId="1122C0D3" w14:textId="121C81CF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49652B" w:rsidRPr="000767F1">
        <w:rPr>
          <w:rFonts w:ascii="Arial" w:hAnsi="Arial" w:cs="Arial"/>
          <w:i/>
          <w:noProof/>
          <w:color w:val="000000"/>
          <w:lang w:val="id-ID"/>
        </w:rPr>
        <w:t>Penarikan</w:t>
      </w:r>
    </w:p>
    <w:p w14:paraId="7D4C1AD1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0BC5500" w14:textId="77777777" w:rsidTr="000F575D">
        <w:tc>
          <w:tcPr>
            <w:tcW w:w="3096" w:type="dxa"/>
          </w:tcPr>
          <w:p w14:paraId="6BADBE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037821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2A0759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(private,  public)</w:t>
            </w:r>
          </w:p>
        </w:tc>
        <w:tc>
          <w:tcPr>
            <w:tcW w:w="3096" w:type="dxa"/>
          </w:tcPr>
          <w:p w14:paraId="50CBAD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Keterangan</w:t>
            </w:r>
          </w:p>
        </w:tc>
      </w:tr>
      <w:tr w:rsidR="001F0C1C" w:rsidRPr="000767F1" w14:paraId="10FE87F1" w14:textId="77777777" w:rsidTr="000F575D">
        <w:tc>
          <w:tcPr>
            <w:tcW w:w="3096" w:type="dxa"/>
          </w:tcPr>
          <w:p w14:paraId="4415AE53" w14:textId="515292FF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arik</w:t>
            </w:r>
          </w:p>
        </w:tc>
        <w:tc>
          <w:tcPr>
            <w:tcW w:w="3096" w:type="dxa"/>
          </w:tcPr>
          <w:p w14:paraId="0ECD9161" w14:textId="3E187EE1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7F4EE6F0" w14:textId="79D1B4B9" w:rsidR="001F0C1C" w:rsidRPr="000767F1" w:rsidRDefault="0049652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arikan</w:t>
            </w:r>
          </w:p>
        </w:tc>
      </w:tr>
      <w:tr w:rsidR="001F0C1C" w:rsidRPr="000767F1" w14:paraId="0AF35C17" w14:textId="77777777" w:rsidTr="000F575D">
        <w:tc>
          <w:tcPr>
            <w:tcW w:w="3096" w:type="dxa"/>
          </w:tcPr>
          <w:p w14:paraId="0FB1DAA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51F0C8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331075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339A651E" w14:textId="77777777" w:rsidTr="000F575D">
        <w:tc>
          <w:tcPr>
            <w:tcW w:w="3096" w:type="dxa"/>
          </w:tcPr>
          <w:p w14:paraId="3157C5D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F4E75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00CA38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FEA891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5C73F6F5" w14:textId="77777777" w:rsidTr="000F575D">
        <w:tc>
          <w:tcPr>
            <w:tcW w:w="3096" w:type="dxa"/>
          </w:tcPr>
          <w:p w14:paraId="00D2FE8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7C356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D1868A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67D5EDA4" w14:textId="7A3B70DD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2" w:name="_Toc25099982"/>
      <w:r w:rsidRPr="000767F1">
        <w:rPr>
          <w:noProof/>
          <w:color w:val="000000"/>
          <w:lang w:val="id-ID"/>
        </w:rPr>
        <w:t>Kelas Pelunasan</w:t>
      </w:r>
      <w:bookmarkEnd w:id="52"/>
    </w:p>
    <w:p w14:paraId="54E3EE37" w14:textId="05E70DC0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A258D2" w:rsidRPr="000767F1">
        <w:rPr>
          <w:rFonts w:ascii="Arial" w:hAnsi="Arial" w:cs="Arial"/>
          <w:i/>
          <w:noProof/>
          <w:color w:val="000000"/>
          <w:lang w:val="id-ID"/>
        </w:rPr>
        <w:t xml:space="preserve"> Pelunasan</w:t>
      </w:r>
    </w:p>
    <w:p w14:paraId="4736A293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865DD80" w14:textId="77777777" w:rsidTr="000F575D">
        <w:tc>
          <w:tcPr>
            <w:tcW w:w="3096" w:type="dxa"/>
          </w:tcPr>
          <w:p w14:paraId="1607BF2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23C847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6B2D8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369E5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5083E7" w14:textId="77777777" w:rsidTr="000F575D">
        <w:tc>
          <w:tcPr>
            <w:tcW w:w="3096" w:type="dxa"/>
          </w:tcPr>
          <w:p w14:paraId="26EF6C8A" w14:textId="7EA6F8A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unasi</w:t>
            </w:r>
          </w:p>
        </w:tc>
        <w:tc>
          <w:tcPr>
            <w:tcW w:w="3096" w:type="dxa"/>
          </w:tcPr>
          <w:p w14:paraId="4A23B955" w14:textId="4D719F4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5789CB7E" w14:textId="30AEED32" w:rsidR="001F0C1C" w:rsidRPr="000767F1" w:rsidRDefault="00834413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lunasan</w:t>
            </w:r>
          </w:p>
        </w:tc>
      </w:tr>
      <w:tr w:rsidR="001F0C1C" w:rsidRPr="000767F1" w14:paraId="313D7BE1" w14:textId="77777777" w:rsidTr="000F575D">
        <w:tc>
          <w:tcPr>
            <w:tcW w:w="3096" w:type="dxa"/>
          </w:tcPr>
          <w:p w14:paraId="33272C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0ECA4E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7E3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0E56F70" w14:textId="77777777" w:rsidTr="000F575D">
        <w:tc>
          <w:tcPr>
            <w:tcW w:w="3096" w:type="dxa"/>
          </w:tcPr>
          <w:p w14:paraId="1EC6223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321AA3E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30DC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31B144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27EEF435" w14:textId="77777777" w:rsidTr="000F575D">
        <w:tc>
          <w:tcPr>
            <w:tcW w:w="3096" w:type="dxa"/>
          </w:tcPr>
          <w:p w14:paraId="3A4AC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0EDD683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F4B545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11671965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p w14:paraId="043C03B8" w14:textId="70397AA8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3" w:name="_Toc25099983"/>
      <w:r w:rsidRPr="000767F1">
        <w:rPr>
          <w:i w:val="0"/>
          <w:noProof/>
          <w:lang w:val="id-ID"/>
        </w:rPr>
        <w:t>Diagram Kelas Keseluruhan</w:t>
      </w:r>
      <w:bookmarkEnd w:id="53"/>
    </w:p>
    <w:p w14:paraId="0D6763D7" w14:textId="77777777" w:rsidR="00006B09" w:rsidRPr="000767F1" w:rsidRDefault="00006B09" w:rsidP="00006B09">
      <w:pPr>
        <w:rPr>
          <w:noProof/>
          <w:lang w:val="id-ID"/>
        </w:rPr>
      </w:pPr>
    </w:p>
    <w:p w14:paraId="1AE5CEF1" w14:textId="2C2B71AC" w:rsidR="00D8084D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  <w:r>
        <w:object w:dxaOrig="12136" w:dyaOrig="10966" w14:anchorId="3156A787">
          <v:shape id="_x0000_i1041" type="#_x0000_t75" style="width:453pt;height:409.5pt" o:ole="">
            <v:imagedata r:id="rId33" o:title=""/>
          </v:shape>
          <o:OLEObject Type="Embed" ProgID="Visio.Drawing.15" ShapeID="_x0000_i1041" DrawAspect="Content" ObjectID="_1636562290" r:id="rId34"/>
        </w:object>
      </w:r>
    </w:p>
    <w:p w14:paraId="5FFE58B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4" w:name="_Toc25099984"/>
      <w:r w:rsidRPr="000767F1">
        <w:rPr>
          <w:i w:val="0"/>
          <w:noProof/>
          <w:lang w:val="id-ID"/>
        </w:rPr>
        <w:lastRenderedPageBreak/>
        <w:t>Algoritma/Query</w:t>
      </w:r>
      <w:bookmarkEnd w:id="54"/>
    </w:p>
    <w:p w14:paraId="7D40C452" w14:textId="77777777" w:rsidR="00D8084D" w:rsidRPr="000767F1" w:rsidRDefault="00D8084D" w:rsidP="00D8084D">
      <w:pPr>
        <w:rPr>
          <w:noProof/>
          <w:lang w:val="id-ID"/>
        </w:rPr>
      </w:pPr>
    </w:p>
    <w:p w14:paraId="09124EC8" w14:textId="7FF3543B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FA28F1" w:rsidRPr="000767F1">
        <w:rPr>
          <w:rFonts w:ascii="Arial" w:hAnsi="Arial" w:cs="Arial"/>
          <w:i/>
          <w:noProof/>
          <w:lang w:val="id-ID"/>
        </w:rPr>
        <w:t>Anggota, Pengurus</w:t>
      </w:r>
    </w:p>
    <w:p w14:paraId="1E6512C5" w14:textId="100A9708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="00FA28F1" w:rsidRPr="000767F1">
        <w:rPr>
          <w:rFonts w:ascii="Arial" w:hAnsi="Arial" w:cs="Arial"/>
          <w:i/>
          <w:noProof/>
          <w:lang w:val="id-ID"/>
        </w:rPr>
        <w:t>Registrasi</w:t>
      </w:r>
    </w:p>
    <w:p w14:paraId="268DC751" w14:textId="316AB6B2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903F5F" w:rsidRPr="000767F1">
        <w:rPr>
          <w:rFonts w:ascii="Arial" w:hAnsi="Arial" w:cs="Arial"/>
          <w:i/>
          <w:noProof/>
          <w:lang w:val="id-ID"/>
        </w:rPr>
        <w:t xml:space="preserve">                       (Algo-001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824274C" w14:textId="5F118A81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NIK,NamaLengkap,TTL,Alamat,Agama,Username,Password)</w:t>
      </w:r>
    </w:p>
    <w:p w14:paraId="0E046348" w14:textId="7A634A0C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 tidak kosong (NIK,NamaLengkap,TTL,Alamat,Agama,Username,Password) ) then</w:t>
      </w:r>
    </w:p>
    <w:p w14:paraId="4E1C965C" w14:textId="07C86511" w:rsidR="00FA28F1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="00903F5F" w:rsidRPr="000767F1">
        <w:rPr>
          <w:rFonts w:ascii="Arial" w:hAnsi="Arial" w:cs="Arial"/>
          <w:i/>
          <w:noProof/>
          <w:lang w:val="id-ID"/>
        </w:rPr>
        <w:t>If(Username tidak duplikat) then</w:t>
      </w:r>
    </w:p>
    <w:p w14:paraId="69589E93" w14:textId="5F37762A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44F3F2D" w14:textId="711D92E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6172619" w14:textId="519DB7D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sudah digunakan</w:t>
      </w:r>
    </w:p>
    <w:p w14:paraId="73EFCD23" w14:textId="31EECB9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</w:t>
      </w:r>
    </w:p>
    <w:p w14:paraId="19E2EEC5" w14:textId="5CF40B2B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B3B9C11" w14:textId="2AED2351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59617E5F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C39EBB7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5147FDB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E79CD20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A45E0D1" w14:textId="77777777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B0CAA" w:rsidRPr="000767F1" w14:paraId="74084D94" w14:textId="77777777">
        <w:tc>
          <w:tcPr>
            <w:tcW w:w="1526" w:type="dxa"/>
          </w:tcPr>
          <w:p w14:paraId="45CEA025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E28CB3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3C8006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B0CAA" w:rsidRPr="000767F1" w14:paraId="45F42554" w14:textId="77777777">
        <w:tc>
          <w:tcPr>
            <w:tcW w:w="1526" w:type="dxa"/>
          </w:tcPr>
          <w:p w14:paraId="7D951A14" w14:textId="0AA3FEB1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5C166015" w14:textId="4683E5E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</w:t>
            </w:r>
          </w:p>
        </w:tc>
        <w:tc>
          <w:tcPr>
            <w:tcW w:w="3096" w:type="dxa"/>
          </w:tcPr>
          <w:p w14:paraId="6170F858" w14:textId="15DEC118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jika ada username yang duplikat</w:t>
            </w:r>
          </w:p>
        </w:tc>
      </w:tr>
      <w:tr w:rsidR="001B0CAA" w:rsidRPr="000767F1" w14:paraId="3725BC0A" w14:textId="77777777">
        <w:tc>
          <w:tcPr>
            <w:tcW w:w="1526" w:type="dxa"/>
          </w:tcPr>
          <w:p w14:paraId="4248EDCB" w14:textId="5EB0909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02D75C44" w14:textId="4D170CD5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anggota/pengurus VALUES (NIK,NamaLengkap,TTL,Alamat,Agama,Username,Password)</w:t>
            </w:r>
          </w:p>
        </w:tc>
        <w:tc>
          <w:tcPr>
            <w:tcW w:w="3096" w:type="dxa"/>
          </w:tcPr>
          <w:p w14:paraId="1AFB562D" w14:textId="1DA2697F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ke dalam database</w:t>
            </w:r>
          </w:p>
        </w:tc>
      </w:tr>
    </w:tbl>
    <w:p w14:paraId="49546A6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</w:p>
    <w:p w14:paraId="76BD038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, Pengurus</w:t>
      </w:r>
    </w:p>
    <w:p w14:paraId="4C3E5F03" w14:textId="0150D9E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Pr="000767F1">
        <w:rPr>
          <w:rFonts w:ascii="Arial" w:hAnsi="Arial" w:cs="Arial"/>
          <w:i/>
          <w:noProof/>
          <w:lang w:val="id-ID"/>
        </w:rPr>
        <w:t>Login</w:t>
      </w:r>
    </w:p>
    <w:p w14:paraId="0FCFDCD2" w14:textId="67AF40C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2)</w:t>
      </w:r>
    </w:p>
    <w:p w14:paraId="345718E4" w14:textId="75DCD799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Username,Password)</w:t>
      </w:r>
    </w:p>
    <w:p w14:paraId="0C62A9F0" w14:textId="65660FF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 (tidak kosong (Username,Password) ) then</w:t>
      </w:r>
    </w:p>
    <w:p w14:paraId="401E1E20" w14:textId="454D6B4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(Username,Password) ada di database) then</w:t>
      </w:r>
    </w:p>
    <w:p w14:paraId="5E768578" w14:textId="53E43CF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 ke homepage</w:t>
      </w:r>
    </w:p>
    <w:p w14:paraId="03EB304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0A6D10D" w14:textId="07396472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atau password tidak sesuai</w:t>
      </w:r>
    </w:p>
    <w:p w14:paraId="4AAEDCB4" w14:textId="3FCF1C4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 dan password</w:t>
      </w:r>
    </w:p>
    <w:p w14:paraId="3155BE55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1738DA8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090E4A84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44D4D53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49C127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7C2FC0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BFF72B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903F5F" w:rsidRPr="000767F1" w14:paraId="40C05812" w14:textId="77777777" w:rsidTr="000F575D">
        <w:tc>
          <w:tcPr>
            <w:tcW w:w="1526" w:type="dxa"/>
          </w:tcPr>
          <w:p w14:paraId="4A7A0AF5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70326C8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5EF38EF6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903F5F" w:rsidRPr="000767F1" w14:paraId="569DA678" w14:textId="77777777" w:rsidTr="000F575D">
        <w:tc>
          <w:tcPr>
            <w:tcW w:w="1526" w:type="dxa"/>
          </w:tcPr>
          <w:p w14:paraId="2DFF892D" w14:textId="44538810" w:rsidR="00903F5F" w:rsidRPr="000767F1" w:rsidRDefault="003E502E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F3E46A2" w14:textId="42883658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 and password = ‘Password’</w:t>
            </w:r>
          </w:p>
        </w:tc>
        <w:tc>
          <w:tcPr>
            <w:tcW w:w="3096" w:type="dxa"/>
          </w:tcPr>
          <w:p w14:paraId="53289309" w14:textId="295122B4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username dan password di dalam database</w:t>
            </w:r>
          </w:p>
        </w:tc>
      </w:tr>
    </w:tbl>
    <w:p w14:paraId="5AD56AFC" w14:textId="061425F9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487619EA" w14:textId="2E5841B0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Bertransaksi</w:t>
      </w:r>
    </w:p>
    <w:p w14:paraId="75CD1413" w14:textId="7CDF7D62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AE2173" w:rsidRPr="000767F1">
        <w:rPr>
          <w:rFonts w:ascii="Arial" w:hAnsi="Arial" w:cs="Arial"/>
          <w:i/>
          <w:noProof/>
          <w:lang w:val="id-ID"/>
        </w:rPr>
        <w:t xml:space="preserve">                       (Algo-003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4931580" w14:textId="64BDF8F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ombol simpanan di klik) then</w:t>
      </w:r>
    </w:p>
    <w:p w14:paraId="42CD9AF1" w14:textId="41D0332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JumlahUang)</w:t>
      </w:r>
    </w:p>
    <w:p w14:paraId="71A0D31F" w14:textId="5FC03FE4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6D2A04B0" w14:textId="719C2AA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9AC9C74" w14:textId="303123A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1A6BA053" w14:textId="3284A62B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1E62BFC5" w14:textId="7B04D9B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5EE88DA" w14:textId="51320A0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enarikan di klik) then</w:t>
      </w:r>
    </w:p>
    <w:p w14:paraId="5A3F64FE" w14:textId="3B12D66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Input(JumlahUang)</w:t>
      </w:r>
    </w:p>
    <w:p w14:paraId="1F69DB68" w14:textId="36E5B2E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2CFE67ED" w14:textId="5F0E9426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1D18CAE" w14:textId="78074C5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07D8AD3C" w14:textId="63649E64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06621148" w14:textId="2E34838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DFAD686" w14:textId="045C066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transfer di klik) then</w:t>
      </w:r>
    </w:p>
    <w:p w14:paraId="031CD675" w14:textId="6C056D5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IdAnggota_Tujuan)</w:t>
      </w:r>
    </w:p>
    <w:p w14:paraId="1DEEC4ED" w14:textId="5886950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</w:t>
      </w:r>
      <w:r w:rsidR="0057002E" w:rsidRPr="000767F1">
        <w:rPr>
          <w:rFonts w:ascii="Arial" w:hAnsi="Arial" w:cs="Arial"/>
          <w:i/>
          <w:noProof/>
          <w:lang w:val="id-ID"/>
        </w:rPr>
        <w:t>valid(idAnggota_Tujuan)) then  #id Anggota ada di database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nput(JumlahUang)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07ABDAF0" w14:textId="1C6B6ADA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6EBBAD6" w14:textId="6D0D88F6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261D41DD" w14:textId="1C07AAD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23ABC4D2" w14:textId="1DC3B67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798C7DD1" w14:textId="3F2FA890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6D3219B4" w14:textId="4B667C3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idAnggota_tujuan tidak ditemukan)</w:t>
      </w:r>
    </w:p>
    <w:p w14:paraId="433E116F" w14:textId="197FD7CD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idAnggota_tujuan</w:t>
      </w:r>
    </w:p>
    <w:p w14:paraId="3E1051A3" w14:textId="348F9C78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injaman di klik) then</w:t>
      </w:r>
    </w:p>
    <w:p w14:paraId="1318AC1D" w14:textId="474420B5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kredit &gt; 0 ) then</w:t>
      </w:r>
    </w:p>
    <w:p w14:paraId="2CEAD041" w14:textId="1F1319CE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lunasan</w:t>
      </w:r>
    </w:p>
    <w:p w14:paraId="749BFBAD" w14:textId="3BDBDA7B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dilunaskan</w:t>
      </w:r>
    </w:p>
    <w:p w14:paraId="48F6B71E" w14:textId="26F3815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061D23CF" w14:textId="3CC92F37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42192CC8" w14:textId="5D05D91A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35B866F5" w14:textId="5847B5A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790516DC" w14:textId="2E4BCA0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78B83CB" w14:textId="50788313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EF2E7C3" w14:textId="6338AD08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minjaman</w:t>
      </w:r>
    </w:p>
    <w:p w14:paraId="2A9344AF" w14:textId="5CC398FB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meminjam</w:t>
      </w:r>
    </w:p>
    <w:p w14:paraId="22CE3B3F" w14:textId="618CA044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5D0D47E9" w14:textId="2FE4CFBC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6C0FA975" w14:textId="06FFBED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20FEC7B" w14:textId="6432EC56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4E936112" w14:textId="50A7C5FF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0A18466" w14:textId="2D5BF05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rint Bukti Transaksi terkait</w:t>
      </w:r>
    </w:p>
    <w:p w14:paraId="0F371EDD" w14:textId="77777777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B0497FE" w14:textId="7777777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479F6C" w14:textId="77777777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02615" w:rsidRPr="000767F1" w14:paraId="0953BBC6" w14:textId="77777777" w:rsidTr="00AB20B4">
        <w:tc>
          <w:tcPr>
            <w:tcW w:w="1526" w:type="dxa"/>
          </w:tcPr>
          <w:p w14:paraId="38BBDC42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19FDAAA4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3388272D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02615" w:rsidRPr="000767F1" w14:paraId="5F116F2B" w14:textId="77777777" w:rsidTr="00AB20B4">
        <w:tc>
          <w:tcPr>
            <w:tcW w:w="1526" w:type="dxa"/>
          </w:tcPr>
          <w:p w14:paraId="4F63ACF0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  <w:p w14:paraId="3DEE6335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  <w:p w14:paraId="6C5746E9" w14:textId="3799C4BF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4666" w:type="dxa"/>
          </w:tcPr>
          <w:p w14:paraId="4D59CD1D" w14:textId="7D2914E1" w:rsidR="00A97824" w:rsidRPr="000767F1" w:rsidRDefault="00102615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t>’,’simpanan’);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6B484A62" w14:textId="24D18725" w:rsidR="0057002E" w:rsidRPr="000767F1" w:rsidRDefault="00570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F5A879D" w14:textId="237D5783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yimpanan ke dalam database</w:t>
            </w:r>
          </w:p>
        </w:tc>
      </w:tr>
      <w:tr w:rsidR="00102615" w:rsidRPr="000767F1" w14:paraId="4F9984CF" w14:textId="77777777" w:rsidTr="00AB20B4">
        <w:tc>
          <w:tcPr>
            <w:tcW w:w="1526" w:type="dxa"/>
          </w:tcPr>
          <w:p w14:paraId="3AE2BC5B" w14:textId="211DB313" w:rsidR="00102615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6C83BEE3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melakukan values (‘NoTransaksi’);</w:t>
            </w:r>
          </w:p>
          <w:p w14:paraId="59D23BF8" w14:textId="2945FDD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2760D2F1" w14:textId="57410EF2" w:rsidR="0057002E" w:rsidRPr="000767F1" w:rsidRDefault="0057002E" w:rsidP="0057002E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8891FE6" w14:textId="053CB3A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Memasukkan data transaksi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sesuai jenis transaksi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ke dalam database</w:t>
            </w:r>
          </w:p>
        </w:tc>
      </w:tr>
      <w:tr w:rsidR="003E502E" w:rsidRPr="000767F1" w14:paraId="7BC66AE1" w14:textId="77777777" w:rsidTr="00AB20B4">
        <w:tc>
          <w:tcPr>
            <w:tcW w:w="1526" w:type="dxa"/>
          </w:tcPr>
          <w:p w14:paraId="1DD26D76" w14:textId="0B6B91A9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3</w:t>
            </w:r>
          </w:p>
        </w:tc>
        <w:tc>
          <w:tcPr>
            <w:tcW w:w="4666" w:type="dxa"/>
          </w:tcPr>
          <w:p w14:paraId="2CBE0A7B" w14:textId="23FDC822" w:rsidR="003E502E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>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Anggota = id;</w:t>
            </w:r>
          </w:p>
        </w:tc>
        <w:tc>
          <w:tcPr>
            <w:tcW w:w="3096" w:type="dxa"/>
          </w:tcPr>
          <w:p w14:paraId="11A4D685" w14:textId="38BFA4E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kan jumlah debit</w:t>
            </w:r>
          </w:p>
        </w:tc>
      </w:tr>
      <w:tr w:rsidR="003E502E" w:rsidRPr="000767F1" w14:paraId="17222C7E" w14:textId="77777777" w:rsidTr="00AB20B4">
        <w:tc>
          <w:tcPr>
            <w:tcW w:w="1526" w:type="dxa"/>
          </w:tcPr>
          <w:p w14:paraId="163C86D3" w14:textId="580B19AA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4</w:t>
            </w:r>
          </w:p>
        </w:tc>
        <w:tc>
          <w:tcPr>
            <w:tcW w:w="4666" w:type="dxa"/>
          </w:tcPr>
          <w:p w14:paraId="2B0D0680" w14:textId="09A66D7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’,’penarikan’);</w:t>
            </w:r>
          </w:p>
        </w:tc>
        <w:tc>
          <w:tcPr>
            <w:tcW w:w="3096" w:type="dxa"/>
          </w:tcPr>
          <w:p w14:paraId="2DBF18AB" w14:textId="6ADD40EB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arikan ke dalam database</w:t>
            </w:r>
          </w:p>
        </w:tc>
      </w:tr>
      <w:tr w:rsidR="003E502E" w:rsidRPr="000767F1" w14:paraId="0A9A6F55" w14:textId="77777777" w:rsidTr="00AB20B4">
        <w:tc>
          <w:tcPr>
            <w:tcW w:w="1526" w:type="dxa"/>
          </w:tcPr>
          <w:p w14:paraId="03DF7DC0" w14:textId="3CE46FB7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5</w:t>
            </w:r>
          </w:p>
        </w:tc>
        <w:tc>
          <w:tcPr>
            <w:tcW w:w="4666" w:type="dxa"/>
          </w:tcPr>
          <w:p w14:paraId="2FE7D544" w14:textId="2830BA8A" w:rsidR="003E502E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deb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(debit – JumlahUang) WHERE idAnggota = id;</w:t>
            </w:r>
          </w:p>
        </w:tc>
        <w:tc>
          <w:tcPr>
            <w:tcW w:w="3096" w:type="dxa"/>
          </w:tcPr>
          <w:p w14:paraId="6BED531D" w14:textId="7755AA21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</w:t>
            </w:r>
          </w:p>
        </w:tc>
      </w:tr>
      <w:tr w:rsidR="003E502E" w:rsidRPr="000767F1" w14:paraId="531F0CC0" w14:textId="77777777" w:rsidTr="00AB20B4">
        <w:tc>
          <w:tcPr>
            <w:tcW w:w="1526" w:type="dxa"/>
          </w:tcPr>
          <w:p w14:paraId="54636530" w14:textId="229E9AF8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6</w:t>
            </w:r>
          </w:p>
        </w:tc>
        <w:tc>
          <w:tcPr>
            <w:tcW w:w="4666" w:type="dxa"/>
          </w:tcPr>
          <w:p w14:paraId="7014CFE7" w14:textId="72634BF5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kun where id_Anggota = idAnggota_tujuan;</w:t>
            </w:r>
          </w:p>
          <w:p w14:paraId="042DC679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B23AFE0" w14:textId="6665EB57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cari idAnggota yang dituju di dalam database(table akun)</w:t>
            </w:r>
          </w:p>
        </w:tc>
      </w:tr>
      <w:tr w:rsidR="003E502E" w:rsidRPr="000767F1" w14:paraId="0363CC28" w14:textId="77777777" w:rsidTr="00AB20B4">
        <w:tc>
          <w:tcPr>
            <w:tcW w:w="1526" w:type="dxa"/>
          </w:tcPr>
          <w:p w14:paraId="08798064" w14:textId="39ABED9E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7</w:t>
            </w:r>
          </w:p>
        </w:tc>
        <w:tc>
          <w:tcPr>
            <w:tcW w:w="4666" w:type="dxa"/>
          </w:tcPr>
          <w:p w14:paraId="50264008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‘jumlahUang’,transfer’,idAnggota_tujuan);</w:t>
            </w:r>
          </w:p>
          <w:p w14:paraId="383F3D24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D196C7C" w14:textId="599BB90C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Memasukkan data transaksi transfer ke dalam database</w:t>
            </w:r>
          </w:p>
        </w:tc>
      </w:tr>
      <w:tr w:rsidR="00A97824" w:rsidRPr="000767F1" w14:paraId="745C17BC" w14:textId="77777777" w:rsidTr="00AB20B4">
        <w:tc>
          <w:tcPr>
            <w:tcW w:w="1526" w:type="dxa"/>
          </w:tcPr>
          <w:p w14:paraId="41D18213" w14:textId="13C791DB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8</w:t>
            </w:r>
          </w:p>
        </w:tc>
        <w:tc>
          <w:tcPr>
            <w:tcW w:w="4666" w:type="dxa"/>
          </w:tcPr>
          <w:p w14:paraId="178F0C56" w14:textId="1CBAB874" w:rsidR="00A97824" w:rsidRPr="000767F1" w:rsidRDefault="00AE2173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set debit =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_anggota = idAnggota_tujuan);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1D77EB06" w14:textId="77777777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1C7FF80F" w14:textId="3F786D28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i jumlah debit (orang yang menerima transfer)</w:t>
            </w:r>
          </w:p>
        </w:tc>
      </w:tr>
      <w:tr w:rsidR="00A97824" w:rsidRPr="000767F1" w14:paraId="29AA4211" w14:textId="77777777" w:rsidTr="00AB20B4">
        <w:tc>
          <w:tcPr>
            <w:tcW w:w="1526" w:type="dxa"/>
          </w:tcPr>
          <w:p w14:paraId="3B33DFF0" w14:textId="6A332EA9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9</w:t>
            </w:r>
          </w:p>
        </w:tc>
        <w:tc>
          <w:tcPr>
            <w:tcW w:w="4666" w:type="dxa"/>
          </w:tcPr>
          <w:p w14:paraId="243AFA9B" w14:textId="1CB3D74C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-jumlahUang)</w:t>
            </w:r>
          </w:p>
          <w:p w14:paraId="5022E017" w14:textId="46F609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_anggota = id;</w:t>
            </w:r>
          </w:p>
        </w:tc>
        <w:tc>
          <w:tcPr>
            <w:tcW w:w="3096" w:type="dxa"/>
          </w:tcPr>
          <w:p w14:paraId="64FBC465" w14:textId="61631E7B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(orang yang melakukan transfer)</w:t>
            </w:r>
          </w:p>
        </w:tc>
      </w:tr>
      <w:tr w:rsidR="00A97824" w:rsidRPr="000767F1" w14:paraId="32908404" w14:textId="77777777" w:rsidTr="00AB20B4">
        <w:tc>
          <w:tcPr>
            <w:tcW w:w="1526" w:type="dxa"/>
          </w:tcPr>
          <w:p w14:paraId="6413AA1D" w14:textId="4891FAC3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0</w:t>
            </w:r>
          </w:p>
        </w:tc>
        <w:tc>
          <w:tcPr>
            <w:tcW w:w="4666" w:type="dxa"/>
          </w:tcPr>
          <w:p w14:paraId="61720FF2" w14:textId="41A75F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jumlahUang,peminjaman)</w:t>
            </w:r>
          </w:p>
        </w:tc>
        <w:tc>
          <w:tcPr>
            <w:tcW w:w="3096" w:type="dxa"/>
          </w:tcPr>
          <w:p w14:paraId="6FDAA8F4" w14:textId="1A931502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minjaman ke dalam database</w:t>
            </w:r>
          </w:p>
        </w:tc>
      </w:tr>
      <w:tr w:rsidR="00A97824" w:rsidRPr="000767F1" w14:paraId="1B0656A9" w14:textId="77777777" w:rsidTr="00AB20B4">
        <w:tc>
          <w:tcPr>
            <w:tcW w:w="1526" w:type="dxa"/>
          </w:tcPr>
          <w:p w14:paraId="2D826EAA" w14:textId="234DDDDD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1</w:t>
            </w:r>
          </w:p>
        </w:tc>
        <w:tc>
          <w:tcPr>
            <w:tcW w:w="4666" w:type="dxa"/>
          </w:tcPr>
          <w:p w14:paraId="7FDC4459" w14:textId="42FF1D9A" w:rsidR="00A97824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kred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jumlahUang) where id_anggota = id;</w:t>
            </w:r>
          </w:p>
        </w:tc>
        <w:tc>
          <w:tcPr>
            <w:tcW w:w="3096" w:type="dxa"/>
          </w:tcPr>
          <w:p w14:paraId="40370D4F" w14:textId="34FD6D17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set nilai kredit sesuai jumlahUang</w:t>
            </w:r>
          </w:p>
        </w:tc>
      </w:tr>
      <w:tr w:rsidR="00A97824" w:rsidRPr="000767F1" w14:paraId="079A331C" w14:textId="77777777" w:rsidTr="00AB20B4">
        <w:tc>
          <w:tcPr>
            <w:tcW w:w="1526" w:type="dxa"/>
          </w:tcPr>
          <w:p w14:paraId="24F2FD60" w14:textId="7D4524A6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2</w:t>
            </w:r>
          </w:p>
        </w:tc>
        <w:tc>
          <w:tcPr>
            <w:tcW w:w="4666" w:type="dxa"/>
          </w:tcPr>
          <w:p w14:paraId="18EF2558" w14:textId="1B6853C1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jumlahUang,pelunasan)</w:t>
            </w:r>
          </w:p>
        </w:tc>
        <w:tc>
          <w:tcPr>
            <w:tcW w:w="3096" w:type="dxa"/>
          </w:tcPr>
          <w:p w14:paraId="29784FCD" w14:textId="794EE8F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lunasan ke dalam database</w:t>
            </w:r>
          </w:p>
        </w:tc>
      </w:tr>
      <w:tr w:rsidR="00A97824" w:rsidRPr="000767F1" w14:paraId="5B0B02E6" w14:textId="77777777" w:rsidTr="00AB20B4">
        <w:tc>
          <w:tcPr>
            <w:tcW w:w="1526" w:type="dxa"/>
          </w:tcPr>
          <w:p w14:paraId="1D908B78" w14:textId="609BEB7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3</w:t>
            </w:r>
          </w:p>
        </w:tc>
        <w:tc>
          <w:tcPr>
            <w:tcW w:w="4666" w:type="dxa"/>
          </w:tcPr>
          <w:p w14:paraId="4D434F0A" w14:textId="62BAE794" w:rsidR="00A97824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kredit = (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>kredit-jumlahUang) where id_anggota = id;</w:t>
            </w:r>
          </w:p>
        </w:tc>
        <w:tc>
          <w:tcPr>
            <w:tcW w:w="3096" w:type="dxa"/>
          </w:tcPr>
          <w:p w14:paraId="2A3C014F" w14:textId="634B3A5E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kredit</w:t>
            </w:r>
          </w:p>
        </w:tc>
      </w:tr>
    </w:tbl>
    <w:p w14:paraId="2B3E118C" w14:textId="2D9EB8C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6A40C1B6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Peringatan</w:t>
      </w:r>
    </w:p>
    <w:p w14:paraId="51544A98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4)</w:t>
      </w:r>
    </w:p>
    <w:p w14:paraId="29BE7D2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peringatan ada) then</w:t>
      </w:r>
    </w:p>
    <w:p w14:paraId="0BD3925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lam bentuk notifikasi</w:t>
      </w:r>
    </w:p>
    <w:p w14:paraId="4EA1D94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3219C2E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Notifikasi kosong</w:t>
      </w:r>
    </w:p>
    <w:p w14:paraId="2155E0C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69DA848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4DB88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AC31D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01AE92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2AF8E3C2" w14:textId="77777777" w:rsidTr="00AB20B4">
        <w:tc>
          <w:tcPr>
            <w:tcW w:w="1526" w:type="dxa"/>
          </w:tcPr>
          <w:p w14:paraId="3D92F53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9D671E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42DCC83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3A608C67" w14:textId="77777777" w:rsidTr="00AB20B4">
        <w:tc>
          <w:tcPr>
            <w:tcW w:w="1526" w:type="dxa"/>
          </w:tcPr>
          <w:p w14:paraId="294648CB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086359E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peringatan where id_anggota = id</w:t>
            </w:r>
          </w:p>
        </w:tc>
        <w:tc>
          <w:tcPr>
            <w:tcW w:w="3096" w:type="dxa"/>
          </w:tcPr>
          <w:p w14:paraId="667BE72D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apakah ada peringatan utk user yang sedang login</w:t>
            </w:r>
          </w:p>
        </w:tc>
      </w:tr>
    </w:tbl>
    <w:p w14:paraId="29C6F2D1" w14:textId="648D0F93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505E0FC5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InputPeringatan</w:t>
      </w:r>
    </w:p>
    <w:p w14:paraId="438FDC3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5)</w:t>
      </w:r>
    </w:p>
    <w:p w14:paraId="0100408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Menekan tombol input peringatan untuk user yang terkait (hasil dari viewAnggota)</w:t>
      </w:r>
      <w:r w:rsidRPr="000767F1">
        <w:rPr>
          <w:rFonts w:ascii="Arial" w:hAnsi="Arial" w:cs="Arial"/>
          <w:i/>
          <w:noProof/>
          <w:lang w:val="id-ID"/>
        </w:rPr>
        <w:br/>
        <w:t>input(isiPeringatan)</w:t>
      </w:r>
    </w:p>
    <w:p w14:paraId="72FEC1B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berhasil inputPeringatan) then</w:t>
      </w:r>
    </w:p>
    <w:p w14:paraId="64F4A577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Peringatan berhasil di inputkan untuk anggota (id) ‘)</w:t>
      </w:r>
    </w:p>
    <w:p w14:paraId="01887388" w14:textId="54C6CD9B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2CD62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Gagal menginputkan’)</w:t>
      </w:r>
    </w:p>
    <w:p w14:paraId="1E505F2F" w14:textId="245CE28A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 xml:space="preserve">Kembali menginput peringatan </w:t>
      </w:r>
    </w:p>
    <w:p w14:paraId="01B7B83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22A23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BB52E7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C3813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3FC1E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FEFFAF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757241A8" w14:textId="77777777" w:rsidTr="00AB20B4">
        <w:tc>
          <w:tcPr>
            <w:tcW w:w="1526" w:type="dxa"/>
          </w:tcPr>
          <w:p w14:paraId="38A39B1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7780A16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1CBC0E03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0ADC20F4" w14:textId="77777777" w:rsidTr="00AB20B4">
        <w:tc>
          <w:tcPr>
            <w:tcW w:w="1526" w:type="dxa"/>
          </w:tcPr>
          <w:p w14:paraId="3B4DCF8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3204870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peringatan values(idAnggota,isi)</w:t>
            </w:r>
          </w:p>
        </w:tc>
        <w:tc>
          <w:tcPr>
            <w:tcW w:w="3096" w:type="dxa"/>
          </w:tcPr>
          <w:p w14:paraId="7887BFF5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isi dari peringatan ke dalam database</w:t>
            </w:r>
          </w:p>
        </w:tc>
      </w:tr>
    </w:tbl>
    <w:p w14:paraId="2E788B48" w14:textId="70EC674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61841A14" w14:textId="167F0CC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Anggota</w:t>
      </w:r>
    </w:p>
    <w:p w14:paraId="23E951B3" w14:textId="45FF5908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6)</w:t>
      </w:r>
    </w:p>
    <w:p w14:paraId="2CC06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data anggota ada ) then</w:t>
      </w:r>
    </w:p>
    <w:p w14:paraId="5BC89221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Anggota yang ada beserta akunnya</w:t>
      </w:r>
    </w:p>
    <w:p w14:paraId="2948DDD3" w14:textId="54ED6E93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8F01119" w14:textId="3273C4C4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Print(‘data tidak ada’)</w:t>
      </w:r>
      <w:r w:rsidR="006E0739" w:rsidRPr="000767F1">
        <w:rPr>
          <w:rFonts w:ascii="Arial" w:hAnsi="Arial" w:cs="Arial"/>
          <w:i/>
          <w:noProof/>
          <w:lang w:val="id-ID"/>
        </w:rPr>
        <w:br/>
      </w:r>
    </w:p>
    <w:p w14:paraId="3CCCDA7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E55CF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F2C853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39FF50C5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CA5B7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8241CDA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414A5D10" w14:textId="77777777" w:rsidTr="00AB20B4">
        <w:tc>
          <w:tcPr>
            <w:tcW w:w="1526" w:type="dxa"/>
          </w:tcPr>
          <w:p w14:paraId="1C73C69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09752C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4F325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4546C427" w14:textId="77777777" w:rsidTr="00AB20B4">
        <w:tc>
          <w:tcPr>
            <w:tcW w:w="1526" w:type="dxa"/>
          </w:tcPr>
          <w:p w14:paraId="5CE11084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414392C3" w14:textId="02EC99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 JOIN akun using (idAnggota)</w:t>
            </w:r>
          </w:p>
        </w:tc>
        <w:tc>
          <w:tcPr>
            <w:tcW w:w="3096" w:type="dxa"/>
          </w:tcPr>
          <w:p w14:paraId="58621183" w14:textId="6EAD4F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anggota beserta data data yang ada</w:t>
            </w:r>
          </w:p>
        </w:tc>
      </w:tr>
    </w:tbl>
    <w:p w14:paraId="202E1B8A" w14:textId="69D0DAF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Transaksi</w:t>
      </w:r>
    </w:p>
    <w:p w14:paraId="23E33E53" w14:textId="3EA1A47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Transaksi</w:t>
      </w:r>
    </w:p>
    <w:p w14:paraId="5FDAAAAD" w14:textId="72889D0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7)</w:t>
      </w:r>
    </w:p>
    <w:p w14:paraId="62D29559" w14:textId="04AE91CA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ggota klik tombol lihat daftar Transaksi</w:t>
      </w:r>
    </w:p>
    <w:p w14:paraId="26CC3F8B" w14:textId="368D3B1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3CD79C20" w14:textId="37673EAF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2C759F26" w14:textId="079CB4D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022F1A2" w14:textId="07A8D436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25433EA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FC85F92" w14:textId="5F56EF82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#untuk pengurus</w:t>
      </w:r>
    </w:p>
    <w:p w14:paraId="65072D04" w14:textId="3371A655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engurus klik salah satu anggota dari daftarAnggota</w:t>
      </w:r>
    </w:p>
    <w:p w14:paraId="6D53075C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254E57C6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498A0A71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FBF5DC7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055BF278" w14:textId="75FC765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3B863C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D7B69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84594E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162E3BF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9C7EB2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5943B8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16224411" w14:textId="77777777" w:rsidTr="00AB20B4">
        <w:tc>
          <w:tcPr>
            <w:tcW w:w="1526" w:type="dxa"/>
          </w:tcPr>
          <w:p w14:paraId="02BCDBDA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4AEEF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2FBD8EF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FF06C3" w:rsidRPr="000767F1" w14:paraId="06B79B17" w14:textId="77777777" w:rsidTr="00FF06C3">
        <w:trPr>
          <w:trHeight w:val="971"/>
        </w:trPr>
        <w:tc>
          <w:tcPr>
            <w:tcW w:w="1526" w:type="dxa"/>
          </w:tcPr>
          <w:p w14:paraId="662ED501" w14:textId="49BBAD8A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702FAA7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SELECT * from akun </w:t>
            </w:r>
          </w:p>
          <w:p w14:paraId="6FAB31C1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melakukan using (idAnggota)</w:t>
            </w:r>
          </w:p>
          <w:p w14:paraId="15A09EA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transaksi using(noTransaksi)</w:t>
            </w:r>
          </w:p>
          <w:p w14:paraId="2DAE7163" w14:textId="4DF2D836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Anggota = id</w:t>
            </w:r>
          </w:p>
        </w:tc>
        <w:tc>
          <w:tcPr>
            <w:tcW w:w="3096" w:type="dxa"/>
          </w:tcPr>
          <w:p w14:paraId="1840BDA1" w14:textId="2AF6B8C3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transaksi dari anggota yang terkait</w:t>
            </w:r>
          </w:p>
        </w:tc>
      </w:tr>
    </w:tbl>
    <w:p w14:paraId="37612417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5" w:name="_Toc25099985"/>
      <w:r w:rsidRPr="000767F1">
        <w:rPr>
          <w:i w:val="0"/>
          <w:noProof/>
          <w:lang w:val="id-ID"/>
        </w:rPr>
        <w:t>Perancangan Antarmuka</w:t>
      </w:r>
      <w:bookmarkEnd w:id="55"/>
    </w:p>
    <w:p w14:paraId="5A9959EC" w14:textId="54083AA6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FB6F72" w:rsidRPr="000767F1">
        <w:rPr>
          <w:rFonts w:ascii="Arial" w:hAnsi="Arial" w:cs="Arial"/>
          <w:i/>
          <w:noProof/>
          <w:lang w:val="id-ID"/>
        </w:rPr>
        <w:t>Login</w:t>
      </w:r>
    </w:p>
    <w:p w14:paraId="5ABEDBF4" w14:textId="77777777" w:rsidR="00FB6F72" w:rsidRPr="000767F1" w:rsidRDefault="00FB6F72">
      <w:pPr>
        <w:rPr>
          <w:rFonts w:ascii="Arial" w:hAnsi="Arial" w:cs="Arial"/>
          <w:i/>
          <w:noProof/>
          <w:lang w:val="id-ID"/>
        </w:rPr>
      </w:pPr>
    </w:p>
    <w:p w14:paraId="403D0899" w14:textId="6690313E" w:rsidR="00FB6F72" w:rsidRPr="000767F1" w:rsidRDefault="00F073C2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44BE176D" wp14:editId="6EC33040">
            <wp:extent cx="2247900" cy="1800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9266" t="19996" r="31713" b="24427"/>
                    <a:stretch/>
                  </pic:blipFill>
                  <pic:spPr bwMode="auto">
                    <a:xfrm>
                      <a:off x="0" y="0"/>
                      <a:ext cx="2247900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B8F92" w14:textId="77777777" w:rsidR="001B0CAA" w:rsidRPr="000767F1" w:rsidRDefault="001B0CAA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1B0CAA" w:rsidRPr="000767F1" w14:paraId="08FD815B" w14:textId="77777777">
        <w:tc>
          <w:tcPr>
            <w:tcW w:w="1278" w:type="dxa"/>
          </w:tcPr>
          <w:p w14:paraId="645FAFE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45EBFEE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99F5A9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162DE7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1B0CAA" w:rsidRPr="000767F1" w14:paraId="44D54B8C" w14:textId="77777777">
        <w:tc>
          <w:tcPr>
            <w:tcW w:w="1278" w:type="dxa"/>
          </w:tcPr>
          <w:p w14:paraId="005838C9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3871763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DBCC521" w14:textId="77777777" w:rsidR="001B0CAA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  <w:p w14:paraId="00991CCB" w14:textId="2AB2964A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Password</w:t>
            </w:r>
          </w:p>
        </w:tc>
        <w:tc>
          <w:tcPr>
            <w:tcW w:w="4253" w:type="dxa"/>
          </w:tcPr>
          <w:p w14:paraId="0CF241DC" w14:textId="56D8F0EA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 xml:space="preserve">Jika Username dan Password benar, maka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akan masuk ke halaman home</w:t>
            </w:r>
          </w:p>
        </w:tc>
      </w:tr>
      <w:tr w:rsidR="00FB6F72" w:rsidRPr="000767F1" w14:paraId="755EC3FA" w14:textId="77777777">
        <w:tc>
          <w:tcPr>
            <w:tcW w:w="1278" w:type="dxa"/>
          </w:tcPr>
          <w:p w14:paraId="1988C5D0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F197309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E5EFC21" w14:textId="35EA19E0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elum daftar?</w:t>
            </w:r>
          </w:p>
        </w:tc>
        <w:tc>
          <w:tcPr>
            <w:tcW w:w="4253" w:type="dxa"/>
          </w:tcPr>
          <w:p w14:paraId="1CFB725B" w14:textId="21929DE9" w:rsidR="00FB6F72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Ketika menekan string tersebut, maka akan ditampilkan halaman registrasi</w:t>
            </w:r>
          </w:p>
        </w:tc>
      </w:tr>
      <w:tr w:rsidR="001B0CAA" w:rsidRPr="000767F1" w14:paraId="6BE3B87D" w14:textId="77777777">
        <w:tc>
          <w:tcPr>
            <w:tcW w:w="1278" w:type="dxa"/>
          </w:tcPr>
          <w:p w14:paraId="45C008CC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31E4E7A" w14:textId="77777777" w:rsidR="001B0CAA" w:rsidRPr="000767F1" w:rsidRDefault="00A37B8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CB58C63" w14:textId="6AE90E4B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ogin</w:t>
            </w:r>
          </w:p>
        </w:tc>
        <w:tc>
          <w:tcPr>
            <w:tcW w:w="4253" w:type="dxa"/>
          </w:tcPr>
          <w:p w14:paraId="0BD7ABBA" w14:textId="220826E3" w:rsidR="001B0CAA" w:rsidRPr="000767F1" w:rsidRDefault="00EA76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akan mengaktifkan </w:t>
            </w:r>
            <w:r w:rsidR="00C60633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proses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lgo-00</w:t>
            </w:r>
            <w:r w:rsidR="00BF034B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</w:tr>
    </w:tbl>
    <w:p w14:paraId="3001F25D" w14:textId="156B1DCD" w:rsidR="00AB20B4" w:rsidRPr="000767F1" w:rsidRDefault="00AB20B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A37132" w14:textId="0ACA4A2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EA7635" w:rsidRPr="000767F1">
        <w:rPr>
          <w:rFonts w:ascii="Arial" w:hAnsi="Arial" w:cs="Arial"/>
          <w:i/>
          <w:noProof/>
          <w:lang w:val="id-ID"/>
        </w:rPr>
        <w:t>Registrasi</w:t>
      </w:r>
    </w:p>
    <w:p w14:paraId="0D8BFE2F" w14:textId="4EA30B25" w:rsidR="00EA7635" w:rsidRPr="000767F1" w:rsidRDefault="00EA7635" w:rsidP="00C80154">
      <w:pPr>
        <w:rPr>
          <w:rFonts w:ascii="Arial" w:hAnsi="Arial" w:cs="Arial"/>
          <w:i/>
          <w:noProof/>
          <w:lang w:val="id-ID"/>
        </w:rPr>
      </w:pPr>
    </w:p>
    <w:p w14:paraId="5FEF5B83" w14:textId="123B507D" w:rsidR="00EA7635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88B8B2E" wp14:editId="4B0897E0">
            <wp:extent cx="5760720" cy="2286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4114" b="15311"/>
                    <a:stretch/>
                  </pic:blipFill>
                  <pic:spPr bwMode="auto">
                    <a:xfrm>
                      <a:off x="0" y="0"/>
                      <a:ext cx="5760720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A7AA8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709CAD6" w14:textId="77777777" w:rsidTr="00E20722">
        <w:tc>
          <w:tcPr>
            <w:tcW w:w="1278" w:type="dxa"/>
          </w:tcPr>
          <w:p w14:paraId="198063A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D7C222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E36671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181DB73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08C8C48" w14:textId="77777777" w:rsidTr="00E20722">
        <w:tc>
          <w:tcPr>
            <w:tcW w:w="1278" w:type="dxa"/>
          </w:tcPr>
          <w:p w14:paraId="5DB74D21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C16DF93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962FDB2" w14:textId="77777777" w:rsidR="00C80154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IK</w:t>
            </w:r>
          </w:p>
          <w:p w14:paraId="19916EB5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ama Lengkap</w:t>
            </w:r>
          </w:p>
          <w:p w14:paraId="35DF93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TTL</w:t>
            </w:r>
          </w:p>
          <w:p w14:paraId="2205D9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lamat</w:t>
            </w:r>
          </w:p>
          <w:p w14:paraId="70165A34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gama</w:t>
            </w:r>
          </w:p>
          <w:p w14:paraId="18CEF013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Password</w:t>
            </w:r>
          </w:p>
          <w:p w14:paraId="748BFC84" w14:textId="11ED377F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</w:tc>
        <w:tc>
          <w:tcPr>
            <w:tcW w:w="4253" w:type="dxa"/>
          </w:tcPr>
          <w:p w14:paraId="3963464B" w14:textId="07C3B3CB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rupakan data yang akan dimasukkan ke dalam database sebagai data anggota</w:t>
            </w:r>
          </w:p>
        </w:tc>
      </w:tr>
      <w:tr w:rsidR="00C80154" w:rsidRPr="000767F1" w14:paraId="327C6964" w14:textId="77777777" w:rsidTr="00E20722">
        <w:tc>
          <w:tcPr>
            <w:tcW w:w="1278" w:type="dxa"/>
          </w:tcPr>
          <w:p w14:paraId="1AEE624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63BFEA7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6A51880" w14:textId="4BA32B3F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06A99316" w14:textId="5B5230C8" w:rsidR="00C80154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1</w:t>
            </w:r>
          </w:p>
        </w:tc>
      </w:tr>
    </w:tbl>
    <w:p w14:paraId="46A69AC4" w14:textId="77777777" w:rsidR="00F073C2" w:rsidRDefault="00F073C2" w:rsidP="00C80154">
      <w:pPr>
        <w:rPr>
          <w:rFonts w:ascii="Arial" w:hAnsi="Arial" w:cs="Arial"/>
          <w:i/>
          <w:noProof/>
          <w:lang w:val="id-ID"/>
        </w:rPr>
      </w:pPr>
    </w:p>
    <w:p w14:paraId="3EFFC94C" w14:textId="16AB59F4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A72136" w:rsidRPr="000767F1">
        <w:rPr>
          <w:rFonts w:ascii="Arial" w:hAnsi="Arial" w:cs="Arial"/>
          <w:i/>
          <w:noProof/>
          <w:lang w:val="id-ID"/>
        </w:rPr>
        <w:t>Home</w:t>
      </w:r>
    </w:p>
    <w:p w14:paraId="20A18939" w14:textId="701A0ECB" w:rsidR="00A72136" w:rsidRPr="000767F1" w:rsidRDefault="00A72136" w:rsidP="00C80154">
      <w:pPr>
        <w:rPr>
          <w:rFonts w:ascii="Arial" w:hAnsi="Arial" w:cs="Arial"/>
          <w:i/>
          <w:noProof/>
          <w:lang w:val="id-ID"/>
        </w:rPr>
      </w:pPr>
    </w:p>
    <w:p w14:paraId="32B67FB4" w14:textId="0FBD67F9" w:rsidR="00A72136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704A8183" wp14:editId="5BA8337C">
            <wp:extent cx="4724400" cy="2656434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27971" cy="265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4511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07A96367" w14:textId="77777777" w:rsidTr="00E20722">
        <w:tc>
          <w:tcPr>
            <w:tcW w:w="1278" w:type="dxa"/>
          </w:tcPr>
          <w:p w14:paraId="5198A2EC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7AF1A6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39536D0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E64AF6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A72136" w:rsidRPr="000767F1" w14:paraId="4AC8D5B4" w14:textId="77777777" w:rsidTr="00E20722">
        <w:tc>
          <w:tcPr>
            <w:tcW w:w="1278" w:type="dxa"/>
          </w:tcPr>
          <w:p w14:paraId="72921CC7" w14:textId="77777777" w:rsidR="00A72136" w:rsidRPr="000767F1" w:rsidRDefault="00A72136" w:rsidP="00E20722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6A66F4D4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ACB50A5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impan</w:t>
            </w:r>
          </w:p>
        </w:tc>
        <w:tc>
          <w:tcPr>
            <w:tcW w:w="4253" w:type="dxa"/>
          </w:tcPr>
          <w:p w14:paraId="34E1856F" w14:textId="6D6B5C1C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maka akan mengaktif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proses Algo-003</w:t>
            </w:r>
          </w:p>
        </w:tc>
      </w:tr>
      <w:tr w:rsidR="00A72136" w:rsidRPr="000767F1" w14:paraId="6A028838" w14:textId="77777777" w:rsidTr="00E20722">
        <w:tc>
          <w:tcPr>
            <w:tcW w:w="1278" w:type="dxa"/>
          </w:tcPr>
          <w:p w14:paraId="15BB4730" w14:textId="4E419F9D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lastRenderedPageBreak/>
              <w:t>Button2</w:t>
            </w:r>
          </w:p>
        </w:tc>
        <w:tc>
          <w:tcPr>
            <w:tcW w:w="1098" w:type="dxa"/>
          </w:tcPr>
          <w:p w14:paraId="4CA6CC63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5FBC489" w14:textId="15DC722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injam</w:t>
            </w:r>
          </w:p>
        </w:tc>
        <w:tc>
          <w:tcPr>
            <w:tcW w:w="4253" w:type="dxa"/>
          </w:tcPr>
          <w:p w14:paraId="16AF9C0E" w14:textId="1165A9F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4C18C58B" w14:textId="77777777" w:rsidTr="00E20722">
        <w:tc>
          <w:tcPr>
            <w:tcW w:w="1278" w:type="dxa"/>
          </w:tcPr>
          <w:p w14:paraId="7E30C2F4" w14:textId="617466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3</w:t>
            </w:r>
          </w:p>
        </w:tc>
        <w:tc>
          <w:tcPr>
            <w:tcW w:w="1098" w:type="dxa"/>
          </w:tcPr>
          <w:p w14:paraId="2FB3F916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66790F1" w14:textId="270C4005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arik</w:t>
            </w:r>
          </w:p>
        </w:tc>
        <w:tc>
          <w:tcPr>
            <w:tcW w:w="4253" w:type="dxa"/>
          </w:tcPr>
          <w:p w14:paraId="6E30401F" w14:textId="24052408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224FE2E5" w14:textId="77777777" w:rsidTr="00E20722">
        <w:tc>
          <w:tcPr>
            <w:tcW w:w="1278" w:type="dxa"/>
          </w:tcPr>
          <w:p w14:paraId="72EA718C" w14:textId="09873B1C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4</w:t>
            </w:r>
          </w:p>
        </w:tc>
        <w:tc>
          <w:tcPr>
            <w:tcW w:w="1098" w:type="dxa"/>
          </w:tcPr>
          <w:p w14:paraId="27130FDB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154121D" w14:textId="20CD0933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4253" w:type="dxa"/>
          </w:tcPr>
          <w:p w14:paraId="314795F0" w14:textId="302F2A4A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0339731" w14:textId="77777777" w:rsidTr="00E20722">
        <w:tc>
          <w:tcPr>
            <w:tcW w:w="1278" w:type="dxa"/>
          </w:tcPr>
          <w:p w14:paraId="62FF605E" w14:textId="345A02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5</w:t>
            </w:r>
          </w:p>
        </w:tc>
        <w:tc>
          <w:tcPr>
            <w:tcW w:w="1098" w:type="dxa"/>
          </w:tcPr>
          <w:p w14:paraId="7A20D155" w14:textId="567780A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80BAC41" w14:textId="47D95C56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(Simbol Lonceng)</w:t>
            </w:r>
          </w:p>
        </w:tc>
        <w:tc>
          <w:tcPr>
            <w:tcW w:w="4253" w:type="dxa"/>
          </w:tcPr>
          <w:p w14:paraId="52DC158D" w14:textId="0745CF99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4</w:t>
            </w:r>
          </w:p>
        </w:tc>
      </w:tr>
    </w:tbl>
    <w:p w14:paraId="2157C3D0" w14:textId="66405D9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F80657C" w14:textId="05F41617" w:rsidR="00C80154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169AF" w:rsidRPr="000767F1">
        <w:rPr>
          <w:rFonts w:ascii="Arial" w:hAnsi="Arial" w:cs="Arial"/>
          <w:i/>
          <w:noProof/>
          <w:lang w:val="id-ID"/>
        </w:rPr>
        <w:t>Simpan</w:t>
      </w:r>
    </w:p>
    <w:p w14:paraId="00001E84" w14:textId="14266086" w:rsidR="00F073C2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F51B259" wp14:editId="6F149318">
            <wp:extent cx="4800600" cy="2699279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9772" cy="270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021B" w14:textId="2E738D24" w:rsidR="004A7D47" w:rsidRPr="000767F1" w:rsidRDefault="004A7D47" w:rsidP="00C80154">
      <w:pPr>
        <w:rPr>
          <w:rFonts w:ascii="Arial" w:hAnsi="Arial" w:cs="Arial"/>
          <w:i/>
          <w:noProof/>
          <w:lang w:val="id-ID"/>
        </w:rPr>
      </w:pPr>
    </w:p>
    <w:p w14:paraId="2BC2292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6F16DEC" w14:textId="77777777" w:rsidTr="00E20722">
        <w:tc>
          <w:tcPr>
            <w:tcW w:w="1278" w:type="dxa"/>
          </w:tcPr>
          <w:p w14:paraId="52B2892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645576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D3776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3B94DF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6809C12D" w14:textId="77777777" w:rsidTr="00E20722">
        <w:tc>
          <w:tcPr>
            <w:tcW w:w="1278" w:type="dxa"/>
          </w:tcPr>
          <w:p w14:paraId="0712EB7A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7BE05AA5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902560A" w14:textId="16537275" w:rsidR="00C80154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impan dengan</w:t>
            </w:r>
          </w:p>
        </w:tc>
        <w:tc>
          <w:tcPr>
            <w:tcW w:w="4253" w:type="dxa"/>
          </w:tcPr>
          <w:p w14:paraId="19AB9F44" w14:textId="1A7AD70A" w:rsidR="00C80154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h metode simpan yang akan dilakukan</w:t>
            </w:r>
          </w:p>
        </w:tc>
      </w:tr>
      <w:tr w:rsidR="004A7D47" w:rsidRPr="000767F1" w14:paraId="6F86558C" w14:textId="77777777" w:rsidTr="00E20722">
        <w:tc>
          <w:tcPr>
            <w:tcW w:w="1278" w:type="dxa"/>
          </w:tcPr>
          <w:p w14:paraId="02308D24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BA34378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1601E92" w14:textId="415F838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F81BEED" w14:textId="459D79EF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simpan</w:t>
            </w:r>
          </w:p>
        </w:tc>
      </w:tr>
      <w:tr w:rsidR="004A7D47" w:rsidRPr="000767F1" w14:paraId="36F23320" w14:textId="77777777" w:rsidTr="00E20722">
        <w:tc>
          <w:tcPr>
            <w:tcW w:w="1278" w:type="dxa"/>
          </w:tcPr>
          <w:p w14:paraId="5944D481" w14:textId="77777777" w:rsidR="004A7D47" w:rsidRPr="000767F1" w:rsidRDefault="004A7D47" w:rsidP="004A7D47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0994E0D" w14:textId="77777777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45425DC" w14:textId="7E301958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3B3D3A4B" w14:textId="2FCBA676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A7D47" w:rsidRPr="000767F1" w14:paraId="2F2743D3" w14:textId="77777777" w:rsidTr="00E20722">
        <w:tc>
          <w:tcPr>
            <w:tcW w:w="1278" w:type="dxa"/>
          </w:tcPr>
          <w:p w14:paraId="2DA92F09" w14:textId="1348079D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E7E37F2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B352A49" w14:textId="154344EC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21A41786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4E535F6B" w14:textId="024A540B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A38ADA1" w14:textId="06E7CEC5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injam</w:t>
      </w:r>
    </w:p>
    <w:p w14:paraId="2BACB112" w14:textId="6302535B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6B44A817" wp14:editId="4E075AD9">
            <wp:extent cx="4548945" cy="2557780"/>
            <wp:effectExtent l="0" t="0" r="444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50739" cy="255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0239" w14:textId="1A5FF2C8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1B69D846" w14:textId="7777777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6FB8999" w14:textId="77777777" w:rsidTr="00E20722">
        <w:tc>
          <w:tcPr>
            <w:tcW w:w="1278" w:type="dxa"/>
          </w:tcPr>
          <w:p w14:paraId="469AC6A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AC3CA9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440A9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FB828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3AFF7A32" w14:textId="77777777" w:rsidTr="00E20722">
        <w:tc>
          <w:tcPr>
            <w:tcW w:w="1278" w:type="dxa"/>
          </w:tcPr>
          <w:p w14:paraId="4A512523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60A7D4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B747377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D7E8D4C" w14:textId="155CF263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pinjam</w:t>
            </w:r>
          </w:p>
        </w:tc>
      </w:tr>
      <w:tr w:rsidR="00CC4200" w:rsidRPr="000767F1" w14:paraId="3E22412C" w14:textId="77777777" w:rsidTr="00E20722">
        <w:tc>
          <w:tcPr>
            <w:tcW w:w="1278" w:type="dxa"/>
          </w:tcPr>
          <w:p w14:paraId="2A6A3ABE" w14:textId="6301C78F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85C60E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1AFDEAD0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1A25FB31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7886E629" w14:textId="30618014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05E6645" w14:textId="08C02E3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elunasan</w:t>
      </w:r>
    </w:p>
    <w:p w14:paraId="4FBA46FA" w14:textId="64470DB6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E5DA75" wp14:editId="5345AECA">
            <wp:extent cx="5276850" cy="2967064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84502" cy="29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C09F5" w14:textId="334F5EF7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008628C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3C4C1A9" w14:textId="77777777" w:rsidTr="00E20722">
        <w:tc>
          <w:tcPr>
            <w:tcW w:w="1278" w:type="dxa"/>
          </w:tcPr>
          <w:p w14:paraId="35D8221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FA13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63955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009CA07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417C4680" w14:textId="77777777" w:rsidTr="00E20722">
        <w:tc>
          <w:tcPr>
            <w:tcW w:w="1278" w:type="dxa"/>
          </w:tcPr>
          <w:p w14:paraId="7FEF0AC0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07C5BE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0DDE024A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190A76CD" w14:textId="3FDCD9C5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bayar untuk pelunasan</w:t>
            </w:r>
          </w:p>
        </w:tc>
      </w:tr>
      <w:tr w:rsidR="00CC4200" w:rsidRPr="000767F1" w14:paraId="3784D959" w14:textId="77777777" w:rsidTr="00E20722">
        <w:tc>
          <w:tcPr>
            <w:tcW w:w="1278" w:type="dxa"/>
          </w:tcPr>
          <w:p w14:paraId="57A986E6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1DA8FCB3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76F31C0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786C01C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277B4DA4" w14:textId="4CD64C71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14A56C4" w14:textId="1CCACAF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5B419C" w:rsidRPr="000767F1">
        <w:rPr>
          <w:rFonts w:ascii="Arial" w:hAnsi="Arial" w:cs="Arial"/>
          <w:i/>
          <w:noProof/>
          <w:lang w:val="id-ID"/>
        </w:rPr>
        <w:t>Tarik</w:t>
      </w:r>
    </w:p>
    <w:p w14:paraId="2AD93070" w14:textId="1CB3D023" w:rsidR="005B419C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39448F4E" wp14:editId="6D243F0E">
            <wp:extent cx="5391150" cy="3031334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96278" cy="303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B298" w14:textId="2293FD0A" w:rsidR="005B419C" w:rsidRPr="000767F1" w:rsidRDefault="005B419C" w:rsidP="00C80154">
      <w:pPr>
        <w:rPr>
          <w:rFonts w:ascii="Arial" w:hAnsi="Arial" w:cs="Arial"/>
          <w:i/>
          <w:noProof/>
          <w:lang w:val="id-ID"/>
        </w:rPr>
      </w:pPr>
    </w:p>
    <w:p w14:paraId="3BEF6822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22781BAE" w14:textId="77777777" w:rsidTr="00E20722">
        <w:tc>
          <w:tcPr>
            <w:tcW w:w="1278" w:type="dxa"/>
          </w:tcPr>
          <w:p w14:paraId="6A7AAC6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7F34D34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899CE7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F92815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5B419C" w:rsidRPr="000767F1" w14:paraId="55C4C7DF" w14:textId="77777777" w:rsidTr="00E20722">
        <w:tc>
          <w:tcPr>
            <w:tcW w:w="1278" w:type="dxa"/>
          </w:tcPr>
          <w:p w14:paraId="4A613DB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F89C7E3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33C6159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51376905" w14:textId="50EC7E32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</w:t>
            </w:r>
            <w:r w:rsidR="0054076F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mbil</w:t>
            </w:r>
          </w:p>
        </w:tc>
      </w:tr>
      <w:tr w:rsidR="005B419C" w:rsidRPr="000767F1" w14:paraId="47D8DBE6" w14:textId="77777777" w:rsidTr="00E20722">
        <w:tc>
          <w:tcPr>
            <w:tcW w:w="1278" w:type="dxa"/>
          </w:tcPr>
          <w:p w14:paraId="793494CB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13D2754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21ABDD2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6F10850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543F73CD" w14:textId="4FDCCADD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784A125" w14:textId="035B2300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706D8" w:rsidRPr="000767F1">
        <w:rPr>
          <w:rFonts w:ascii="Arial" w:hAnsi="Arial" w:cs="Arial"/>
          <w:i/>
          <w:noProof/>
          <w:lang w:val="id-ID"/>
        </w:rPr>
        <w:t>Transfer</w:t>
      </w:r>
    </w:p>
    <w:p w14:paraId="5A5A6F7F" w14:textId="5A743353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</w:p>
    <w:p w14:paraId="36E1EF57" w14:textId="4FE3B3C4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 xml:space="preserve">  </w:t>
      </w:r>
      <w:r w:rsidR="00F073C2">
        <w:rPr>
          <w:noProof/>
        </w:rPr>
        <w:drawing>
          <wp:inline distT="0" distB="0" distL="0" distR="0" wp14:anchorId="6D743E3E" wp14:editId="0A3BD149">
            <wp:extent cx="5029200" cy="2827816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1370" cy="282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6DB16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2B7DB0C" w14:textId="77777777" w:rsidTr="00E20722">
        <w:tc>
          <w:tcPr>
            <w:tcW w:w="1278" w:type="dxa"/>
          </w:tcPr>
          <w:p w14:paraId="4BAFC23E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0BBAA0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A779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85A13D6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0B98DD61" w14:textId="77777777" w:rsidTr="00E20722">
        <w:tc>
          <w:tcPr>
            <w:tcW w:w="1278" w:type="dxa"/>
          </w:tcPr>
          <w:p w14:paraId="225B413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1E0A282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1C7276C" w14:textId="61633FDA" w:rsidR="00C8015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or ID tujuan</w:t>
            </w:r>
          </w:p>
        </w:tc>
        <w:tc>
          <w:tcPr>
            <w:tcW w:w="4253" w:type="dxa"/>
          </w:tcPr>
          <w:p w14:paraId="10403E0B" w14:textId="2232B1A1" w:rsidR="00C8015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or ID yang akan ditransfer, jika benar maka akan masuk ke halaman memasukkan nominal uangnya</w:t>
            </w:r>
          </w:p>
        </w:tc>
      </w:tr>
      <w:tr w:rsidR="00411374" w:rsidRPr="000767F1" w14:paraId="6412AB29" w14:textId="77777777" w:rsidTr="00E20722">
        <w:tc>
          <w:tcPr>
            <w:tcW w:w="1278" w:type="dxa"/>
          </w:tcPr>
          <w:p w14:paraId="579557E7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75A2B09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931C43E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054285C6" w14:textId="359949F4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transfer</w:t>
            </w:r>
          </w:p>
        </w:tc>
      </w:tr>
      <w:tr w:rsidR="00411374" w:rsidRPr="000767F1" w14:paraId="67BC2A1B" w14:textId="77777777" w:rsidTr="00E20722">
        <w:tc>
          <w:tcPr>
            <w:tcW w:w="1278" w:type="dxa"/>
          </w:tcPr>
          <w:p w14:paraId="45B6AD11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0C1A3A5F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53E1624" w14:textId="37C7A8AB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19E455C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11374" w:rsidRPr="000767F1" w14:paraId="195D36D3" w14:textId="77777777" w:rsidTr="00E20722">
        <w:tc>
          <w:tcPr>
            <w:tcW w:w="1278" w:type="dxa"/>
          </w:tcPr>
          <w:p w14:paraId="54868E20" w14:textId="27E30783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907334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447C400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4037023A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645F4FC8" w14:textId="33D8938B" w:rsidR="00C80154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6A113EA" w14:textId="7F35E26C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513C57F9" w14:textId="1307C65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C510479" w14:textId="3B255C04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347D8ED" w14:textId="1659BCEA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BB1150F" w14:textId="23818ED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C514590" w14:textId="14E68A6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B57F970" w14:textId="2909391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1E02DDA" w14:textId="704BDFC1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9D3EDF8" w14:textId="425D0A80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668AE50" w14:textId="78F3F66B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2417263" w14:textId="63CE2232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02B705" w14:textId="6134395E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B89C369" w14:textId="5F1A5B1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124D021" w14:textId="4C514ED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64B5C0F" w14:textId="74179B3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8AB73A9" w14:textId="7481080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51D5154" w14:textId="77777777" w:rsidR="00F073C2" w:rsidRPr="000767F1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521510E" w14:textId="274FF3B4" w:rsidR="00C80154" w:rsidRPr="00F073C2" w:rsidRDefault="00C80154" w:rsidP="00C80154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A0C0F" w:rsidRPr="000767F1">
        <w:rPr>
          <w:rFonts w:ascii="Arial" w:hAnsi="Arial" w:cs="Arial"/>
          <w:i/>
          <w:noProof/>
          <w:lang w:val="id-ID"/>
        </w:rPr>
        <w:t xml:space="preserve">View </w:t>
      </w:r>
      <w:r w:rsidR="00F073C2">
        <w:rPr>
          <w:rFonts w:ascii="Arial" w:hAnsi="Arial" w:cs="Arial"/>
          <w:i/>
          <w:noProof/>
          <w:lang w:val="en-US"/>
        </w:rPr>
        <w:t>Anggota</w:t>
      </w:r>
    </w:p>
    <w:p w14:paraId="232D5B81" w14:textId="1E1C1D43" w:rsidR="00CA0C0F" w:rsidRPr="000767F1" w:rsidRDefault="00CA0C0F" w:rsidP="00C80154">
      <w:pPr>
        <w:rPr>
          <w:rFonts w:ascii="Arial" w:hAnsi="Arial" w:cs="Arial"/>
          <w:i/>
          <w:noProof/>
          <w:lang w:val="id-ID"/>
        </w:rPr>
      </w:pPr>
    </w:p>
    <w:p w14:paraId="379B4C10" w14:textId="60F3FCF6" w:rsidR="00CA0C0F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B3C45AF" wp14:editId="76C86835">
            <wp:extent cx="5760720" cy="323913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F77FA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7DF9B461" w14:textId="77777777" w:rsidTr="00E20722">
        <w:tc>
          <w:tcPr>
            <w:tcW w:w="1278" w:type="dxa"/>
          </w:tcPr>
          <w:p w14:paraId="1A1A8F4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07F69DD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1B12D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C6807A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D2986AA" w14:textId="77777777" w:rsidTr="00E20722">
        <w:tc>
          <w:tcPr>
            <w:tcW w:w="1278" w:type="dxa"/>
          </w:tcPr>
          <w:p w14:paraId="699EAD63" w14:textId="435F4EF5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76E9A31" w14:textId="69823605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91DFA81" w14:textId="45443B3B" w:rsidR="00A115B7" w:rsidRPr="00F073C2" w:rsidRDefault="00F073C2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ID, Nama Lengkap, Username, Kredit, Debit</w:t>
            </w:r>
          </w:p>
        </w:tc>
        <w:tc>
          <w:tcPr>
            <w:tcW w:w="4253" w:type="dxa"/>
          </w:tcPr>
          <w:p w14:paraId="4E200340" w14:textId="3DD7EC93" w:rsidR="00C80154" w:rsidRPr="000767F1" w:rsidRDefault="00A115B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 w:rsidR="00F073C2">
              <w:rPr>
                <w:rFonts w:ascii="Arial" w:hAnsi="Arial" w:cs="Arial"/>
                <w:i/>
                <w:noProof/>
                <w:color w:val="000000"/>
                <w:lang w:val="en-US"/>
              </w:rPr>
              <w:t>data anggota</w:t>
            </w:r>
          </w:p>
        </w:tc>
      </w:tr>
    </w:tbl>
    <w:p w14:paraId="3D4A440C" w14:textId="3FC244D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2D8214C" w14:textId="77777777" w:rsidR="00EB5ABD" w:rsidRPr="00F073C2" w:rsidRDefault="00EB5ABD" w:rsidP="00EB5ABD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View </w:t>
      </w:r>
      <w:r>
        <w:rPr>
          <w:rFonts w:ascii="Arial" w:hAnsi="Arial" w:cs="Arial"/>
          <w:i/>
          <w:noProof/>
          <w:lang w:val="en-US"/>
        </w:rPr>
        <w:t>Anggota</w:t>
      </w:r>
    </w:p>
    <w:p w14:paraId="38821A61" w14:textId="77777777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</w:p>
    <w:p w14:paraId="723AD6CD" w14:textId="31048108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D6EB19" wp14:editId="1E6E6E8D">
            <wp:extent cx="5760720" cy="25939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65F7" w14:textId="77777777" w:rsidR="00EB5ABD" w:rsidRPr="000767F1" w:rsidRDefault="00EB5ABD" w:rsidP="00EB5ABD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EB5ABD" w:rsidRPr="000767F1" w14:paraId="25959708" w14:textId="77777777" w:rsidTr="00FB4B5D">
        <w:tc>
          <w:tcPr>
            <w:tcW w:w="1278" w:type="dxa"/>
          </w:tcPr>
          <w:p w14:paraId="3F07995C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193361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78ED7C4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DF831A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EB5ABD" w:rsidRPr="000767F1" w14:paraId="1B251051" w14:textId="77777777" w:rsidTr="00FB4B5D">
        <w:tc>
          <w:tcPr>
            <w:tcW w:w="1278" w:type="dxa"/>
          </w:tcPr>
          <w:p w14:paraId="76CFCCB1" w14:textId="77777777" w:rsidR="00EB5ABD" w:rsidRPr="000767F1" w:rsidRDefault="00EB5ABD" w:rsidP="00FB4B5D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CECAABF" w14:textId="77777777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E5F3262" w14:textId="2776F27F" w:rsidR="00EB5ABD" w:rsidRPr="00F073C2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No. Transaksi, Nominal Transaksi, Jenis Transaksi, Waktu Transaksi</w:t>
            </w:r>
          </w:p>
        </w:tc>
        <w:tc>
          <w:tcPr>
            <w:tcW w:w="4253" w:type="dxa"/>
          </w:tcPr>
          <w:p w14:paraId="651CC100" w14:textId="6C95023C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data transaksi user</w:t>
            </w:r>
          </w:p>
        </w:tc>
      </w:tr>
    </w:tbl>
    <w:p w14:paraId="56043FB2" w14:textId="23ADA541" w:rsidR="003B58CC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3B58CC" w:rsidRPr="000767F1">
        <w:rPr>
          <w:rFonts w:ascii="Arial" w:hAnsi="Arial" w:cs="Arial"/>
          <w:i/>
          <w:noProof/>
          <w:lang w:val="id-ID"/>
        </w:rPr>
        <w:t>Bukti Transaksi</w:t>
      </w:r>
    </w:p>
    <w:p w14:paraId="06182A6E" w14:textId="3FD99A14" w:rsidR="003B58CC" w:rsidRDefault="003B58CC" w:rsidP="00C80154">
      <w:pPr>
        <w:rPr>
          <w:rFonts w:ascii="Arial" w:hAnsi="Arial" w:cs="Arial"/>
          <w:i/>
          <w:noProof/>
          <w:lang w:val="id-ID"/>
        </w:rPr>
      </w:pPr>
    </w:p>
    <w:p w14:paraId="61C5E9EF" w14:textId="77777777" w:rsidR="00E62105" w:rsidRPr="000767F1" w:rsidRDefault="00E62105" w:rsidP="00C80154">
      <w:pPr>
        <w:rPr>
          <w:rFonts w:ascii="Arial" w:hAnsi="Arial" w:cs="Arial"/>
          <w:i/>
          <w:noProof/>
          <w:lang w:val="id-ID"/>
        </w:rPr>
      </w:pPr>
    </w:p>
    <w:p w14:paraId="72FB54A7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E0B9761" w14:textId="77777777" w:rsidTr="00E20722">
        <w:tc>
          <w:tcPr>
            <w:tcW w:w="1278" w:type="dxa"/>
          </w:tcPr>
          <w:p w14:paraId="2EEB75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19F6E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FA1DA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F52FEF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511DF100" w14:textId="77777777" w:rsidTr="00E20722">
        <w:tc>
          <w:tcPr>
            <w:tcW w:w="1278" w:type="dxa"/>
          </w:tcPr>
          <w:p w14:paraId="7DBB3BAD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2ED5B14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5FC7AA6" w14:textId="77777777" w:rsidR="00C80154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minal Uang</w:t>
            </w:r>
          </w:p>
          <w:p w14:paraId="4BD0E08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enis Transaksi</w:t>
            </w:r>
          </w:p>
          <w:p w14:paraId="49CD5ED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aktu</w:t>
            </w:r>
          </w:p>
          <w:p w14:paraId="36CBD23A" w14:textId="45EE9F2F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. Transaksi</w:t>
            </w:r>
          </w:p>
        </w:tc>
        <w:tc>
          <w:tcPr>
            <w:tcW w:w="4253" w:type="dxa"/>
          </w:tcPr>
          <w:p w14:paraId="444CCB3E" w14:textId="24FE9856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erisikan data-data ketika melakukan transaksi, yang isinya berupa nominal uang, jenis transaksi, waktu transaksi, dan nomor transaksi</w:t>
            </w:r>
          </w:p>
        </w:tc>
      </w:tr>
      <w:tr w:rsidR="00C80154" w:rsidRPr="000767F1" w14:paraId="07EF0ED2" w14:textId="77777777" w:rsidTr="00E20722">
        <w:tc>
          <w:tcPr>
            <w:tcW w:w="1278" w:type="dxa"/>
          </w:tcPr>
          <w:p w14:paraId="04B360EC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09A01FE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F4B5952" w14:textId="354FA032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8AE75EE" w14:textId="7AFA71F9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-</w:t>
            </w:r>
          </w:p>
        </w:tc>
      </w:tr>
    </w:tbl>
    <w:p w14:paraId="54EDA6B7" w14:textId="58B1122C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55E156B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56" w:name="_Toc25099986"/>
      <w:r w:rsidRPr="000767F1">
        <w:rPr>
          <w:i w:val="0"/>
          <w:noProof/>
          <w:color w:val="000000"/>
          <w:lang w:val="id-ID"/>
        </w:rPr>
        <w:t>Perancangan Representasi Persistensi Kelas</w:t>
      </w:r>
      <w:bookmarkEnd w:id="56"/>
    </w:p>
    <w:p w14:paraId="5B134EA9" w14:textId="04722BE8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Anggota(</w:t>
      </w:r>
      <w:r w:rsidRPr="000767F1">
        <w:rPr>
          <w:rFonts w:ascii="Arial" w:hAnsi="Arial" w:cs="Arial"/>
          <w:noProof/>
          <w:u w:val="single"/>
          <w:lang w:val="id-ID"/>
        </w:rPr>
        <w:t>IdAnggota</w:t>
      </w:r>
      <w:r w:rsidRPr="000767F1">
        <w:rPr>
          <w:rFonts w:ascii="Arial" w:hAnsi="Arial" w:cs="Arial"/>
          <w:noProof/>
          <w:lang w:val="id-ID"/>
        </w:rPr>
        <w:t>, Nama, Kredit, Debit);</w:t>
      </w:r>
    </w:p>
    <w:p w14:paraId="2B0B2359" w14:textId="7E0FB010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Pengurus(</w:t>
      </w:r>
      <w:r w:rsidRPr="000767F1">
        <w:rPr>
          <w:rFonts w:ascii="Arial" w:hAnsi="Arial" w:cs="Arial"/>
          <w:noProof/>
          <w:u w:val="single"/>
          <w:lang w:val="id-ID"/>
        </w:rPr>
        <w:t>IdPengurus</w:t>
      </w:r>
      <w:r w:rsidRPr="000767F1">
        <w:rPr>
          <w:rFonts w:ascii="Arial" w:hAnsi="Arial" w:cs="Arial"/>
          <w:noProof/>
          <w:lang w:val="id-ID"/>
        </w:rPr>
        <w:t>, Nama);</w:t>
      </w:r>
    </w:p>
    <w:p w14:paraId="3AE264B4" w14:textId="06A55C9F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Transaksi(</w:t>
      </w:r>
      <w:r w:rsidRPr="000767F1">
        <w:rPr>
          <w:rFonts w:ascii="Arial" w:hAnsi="Arial" w:cs="Arial"/>
          <w:noProof/>
          <w:u w:val="single"/>
          <w:lang w:val="id-ID"/>
        </w:rPr>
        <w:t>NoTransaksi</w:t>
      </w:r>
      <w:r w:rsidRPr="000767F1">
        <w:rPr>
          <w:rFonts w:ascii="Arial" w:hAnsi="Arial" w:cs="Arial"/>
          <w:noProof/>
          <w:lang w:val="id-ID"/>
        </w:rPr>
        <w:t>, JumlahUang</w:t>
      </w:r>
      <w:r w:rsidR="002A20B5" w:rsidRPr="000767F1">
        <w:rPr>
          <w:rFonts w:ascii="Arial" w:hAnsi="Arial" w:cs="Arial"/>
          <w:noProof/>
          <w:lang w:val="id-ID"/>
        </w:rPr>
        <w:t>, Jenis Transaksi</w:t>
      </w:r>
      <w:r w:rsidRPr="000767F1">
        <w:rPr>
          <w:rFonts w:ascii="Arial" w:hAnsi="Arial" w:cs="Arial"/>
          <w:noProof/>
          <w:lang w:val="id-ID"/>
        </w:rPr>
        <w:t>);</w:t>
      </w:r>
    </w:p>
    <w:p w14:paraId="56CEB144" w14:textId="77777777" w:rsidR="00C75A02" w:rsidRPr="000767F1" w:rsidRDefault="00C75A02">
      <w:pPr>
        <w:rPr>
          <w:rFonts w:ascii="Arial" w:hAnsi="Arial" w:cs="Arial"/>
          <w:noProof/>
          <w:lang w:val="id-ID"/>
        </w:rPr>
      </w:pPr>
    </w:p>
    <w:p w14:paraId="0B25E0C9" w14:textId="1ED1870B" w:rsidR="001B0CAA" w:rsidRPr="000767F1" w:rsidRDefault="00FF404E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</w:p>
    <w:p w14:paraId="472D2A8E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57" w:name="_Toc25099987"/>
      <w:bookmarkStart w:id="58" w:name="_Hlk6791834"/>
      <w:r w:rsidRPr="000767F1">
        <w:rPr>
          <w:noProof/>
          <w:lang w:val="id-ID"/>
        </w:rPr>
        <w:t>Matriks Kerunutan</w:t>
      </w:r>
      <w:bookmarkEnd w:id="57"/>
    </w:p>
    <w:bookmarkEnd w:id="58"/>
    <w:p w14:paraId="2AC65185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15321D2E" w14:textId="77777777" w:rsidR="001B0CAA" w:rsidRPr="000767F1" w:rsidRDefault="00A37B8C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 xml:space="preserve">Mapping use case dengan kelas-kelas terkait </w:t>
      </w:r>
    </w:p>
    <w:p w14:paraId="3E963A96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tbl>
      <w:tblPr>
        <w:tblStyle w:val="a9"/>
        <w:tblW w:w="6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98"/>
        <w:gridCol w:w="2160"/>
        <w:gridCol w:w="2160"/>
      </w:tblGrid>
      <w:tr w:rsidR="001B0CAA" w:rsidRPr="000767F1" w14:paraId="253CE8FA" w14:textId="77777777">
        <w:tc>
          <w:tcPr>
            <w:tcW w:w="1998" w:type="dxa"/>
          </w:tcPr>
          <w:p w14:paraId="24527445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Requirement</w:t>
            </w:r>
          </w:p>
        </w:tc>
        <w:tc>
          <w:tcPr>
            <w:tcW w:w="2160" w:type="dxa"/>
          </w:tcPr>
          <w:p w14:paraId="0A434480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Usecase Terkait</w:t>
            </w:r>
          </w:p>
        </w:tc>
        <w:tc>
          <w:tcPr>
            <w:tcW w:w="2160" w:type="dxa"/>
          </w:tcPr>
          <w:p w14:paraId="51A79646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las</w:t>
            </w:r>
          </w:p>
        </w:tc>
      </w:tr>
      <w:tr w:rsidR="000A370C" w:rsidRPr="000767F1" w14:paraId="132A7114" w14:textId="77777777">
        <w:tc>
          <w:tcPr>
            <w:tcW w:w="1998" w:type="dxa"/>
          </w:tcPr>
          <w:p w14:paraId="2CC287BA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1</w:t>
            </w:r>
          </w:p>
        </w:tc>
        <w:tc>
          <w:tcPr>
            <w:tcW w:w="2160" w:type="dxa"/>
          </w:tcPr>
          <w:p w14:paraId="3DDDBA4B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7E40B346" w14:textId="586476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</w:tr>
      <w:tr w:rsidR="000A370C" w:rsidRPr="000767F1" w14:paraId="3B44D221" w14:textId="77777777">
        <w:tc>
          <w:tcPr>
            <w:tcW w:w="1998" w:type="dxa"/>
          </w:tcPr>
          <w:p w14:paraId="5E40CE6D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2</w:t>
            </w:r>
          </w:p>
        </w:tc>
        <w:tc>
          <w:tcPr>
            <w:tcW w:w="2160" w:type="dxa"/>
          </w:tcPr>
          <w:p w14:paraId="773C1458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6E5719F" w14:textId="0EFC43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</w:tr>
      <w:tr w:rsidR="007F4E2A" w:rsidRPr="000767F1" w14:paraId="5C0CC64A" w14:textId="77777777">
        <w:tc>
          <w:tcPr>
            <w:tcW w:w="1998" w:type="dxa"/>
          </w:tcPr>
          <w:p w14:paraId="5A3E0F02" w14:textId="33D12ADD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3</w:t>
            </w:r>
          </w:p>
        </w:tc>
        <w:tc>
          <w:tcPr>
            <w:tcW w:w="2160" w:type="dxa"/>
          </w:tcPr>
          <w:p w14:paraId="19D2A375" w14:textId="17CAC4E2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Transaksi, Transaksi</w:t>
            </w:r>
          </w:p>
        </w:tc>
        <w:tc>
          <w:tcPr>
            <w:tcW w:w="2160" w:type="dxa"/>
          </w:tcPr>
          <w:p w14:paraId="40D59047" w14:textId="6AFC434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</w:tr>
      <w:tr w:rsidR="007F4E2A" w:rsidRPr="000767F1" w14:paraId="1934CBBE" w14:textId="77777777">
        <w:tc>
          <w:tcPr>
            <w:tcW w:w="1998" w:type="dxa"/>
          </w:tcPr>
          <w:p w14:paraId="711FDE32" w14:textId="3FD9236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4</w:t>
            </w:r>
          </w:p>
        </w:tc>
        <w:tc>
          <w:tcPr>
            <w:tcW w:w="2160" w:type="dxa"/>
          </w:tcPr>
          <w:p w14:paraId="6E9C11C8" w14:textId="66D993D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Anggota, View Transaksi</w:t>
            </w:r>
          </w:p>
        </w:tc>
        <w:tc>
          <w:tcPr>
            <w:tcW w:w="2160" w:type="dxa"/>
          </w:tcPr>
          <w:p w14:paraId="74631BF7" w14:textId="30E74A59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</w:tr>
      <w:tr w:rsidR="007F4E2A" w:rsidRPr="000767F1" w14:paraId="4E8790F8" w14:textId="77777777">
        <w:tc>
          <w:tcPr>
            <w:tcW w:w="1998" w:type="dxa"/>
          </w:tcPr>
          <w:p w14:paraId="694F32E1" w14:textId="16DBDFA3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5</w:t>
            </w:r>
          </w:p>
        </w:tc>
        <w:tc>
          <w:tcPr>
            <w:tcW w:w="2160" w:type="dxa"/>
          </w:tcPr>
          <w:p w14:paraId="1E5FE158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F54AD41" w14:textId="38EF73D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7F4E2A" w:rsidRPr="000767F1" w14:paraId="3A9F3190" w14:textId="77777777">
        <w:tc>
          <w:tcPr>
            <w:tcW w:w="1998" w:type="dxa"/>
          </w:tcPr>
          <w:p w14:paraId="72A569E8" w14:textId="238079C4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6</w:t>
            </w:r>
          </w:p>
        </w:tc>
        <w:tc>
          <w:tcPr>
            <w:tcW w:w="2160" w:type="dxa"/>
          </w:tcPr>
          <w:p w14:paraId="4EDCD75A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93E6B18" w14:textId="553BD6D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</w:tr>
      <w:tr w:rsidR="007F4E2A" w:rsidRPr="000767F1" w14:paraId="4A276CCC" w14:textId="77777777">
        <w:tc>
          <w:tcPr>
            <w:tcW w:w="1998" w:type="dxa"/>
          </w:tcPr>
          <w:p w14:paraId="0F96C73F" w14:textId="3A719750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7</w:t>
            </w:r>
          </w:p>
        </w:tc>
        <w:tc>
          <w:tcPr>
            <w:tcW w:w="2160" w:type="dxa"/>
          </w:tcPr>
          <w:p w14:paraId="2666876B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4665CAF1" w14:textId="73AE1134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</w:tr>
      <w:tr w:rsidR="007F4E2A" w:rsidRPr="000767F1" w14:paraId="782A72F9" w14:textId="77777777">
        <w:tc>
          <w:tcPr>
            <w:tcW w:w="1998" w:type="dxa"/>
          </w:tcPr>
          <w:p w14:paraId="607EB711" w14:textId="0936D887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8</w:t>
            </w:r>
          </w:p>
        </w:tc>
        <w:tc>
          <w:tcPr>
            <w:tcW w:w="2160" w:type="dxa"/>
          </w:tcPr>
          <w:p w14:paraId="7841E283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129BA58B" w14:textId="77D6F7F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</w:tr>
      <w:tr w:rsidR="007F4E2A" w:rsidRPr="000767F1" w14:paraId="3BC0FB39" w14:textId="77777777">
        <w:tc>
          <w:tcPr>
            <w:tcW w:w="1998" w:type="dxa"/>
          </w:tcPr>
          <w:p w14:paraId="64E90875" w14:textId="46C9C596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</w:t>
            </w:r>
            <w:r w:rsidR="00F073C2">
              <w:rPr>
                <w:rFonts w:ascii="Arial" w:hAnsi="Arial" w:cs="Arial"/>
                <w:noProof/>
                <w:lang w:val="en-US"/>
              </w:rPr>
              <w:t>9</w:t>
            </w:r>
          </w:p>
        </w:tc>
        <w:tc>
          <w:tcPr>
            <w:tcW w:w="2160" w:type="dxa"/>
          </w:tcPr>
          <w:p w14:paraId="5AF6505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3674D94C" w14:textId="0CF2C2BA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</w:tr>
      <w:tr w:rsidR="007F4E2A" w:rsidRPr="000767F1" w14:paraId="5DF52F30" w14:textId="77777777">
        <w:tc>
          <w:tcPr>
            <w:tcW w:w="1998" w:type="dxa"/>
          </w:tcPr>
          <w:p w14:paraId="2299CDB5" w14:textId="3946F671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1</w:t>
            </w:r>
            <w:r w:rsidR="00F073C2">
              <w:rPr>
                <w:rFonts w:ascii="Arial" w:hAnsi="Arial" w:cs="Arial"/>
                <w:noProof/>
                <w:lang w:val="en-US"/>
              </w:rPr>
              <w:t>0</w:t>
            </w:r>
          </w:p>
        </w:tc>
        <w:tc>
          <w:tcPr>
            <w:tcW w:w="2160" w:type="dxa"/>
          </w:tcPr>
          <w:p w14:paraId="0175552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D5055B8" w14:textId="58251BE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</w:tr>
    </w:tbl>
    <w:p w14:paraId="6BE4809D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82705AA" w14:textId="77777777" w:rsidR="001B0CAA" w:rsidRPr="000767F1" w:rsidRDefault="001B0CAA">
      <w:pPr>
        <w:pStyle w:val="Title"/>
        <w:jc w:val="left"/>
        <w:rPr>
          <w:noProof/>
          <w:lang w:val="id-ID"/>
        </w:rPr>
      </w:pPr>
    </w:p>
    <w:p w14:paraId="4C1123B3" w14:textId="77777777" w:rsidR="001B0CAA" w:rsidRPr="000767F1" w:rsidRDefault="00A37B8C">
      <w:pPr>
        <w:pStyle w:val="Heading1"/>
        <w:rPr>
          <w:noProof/>
          <w:lang w:val="id-ID"/>
        </w:rPr>
      </w:pPr>
      <w:bookmarkStart w:id="59" w:name="_49x2ik5" w:colFirst="0" w:colLast="0"/>
      <w:bookmarkEnd w:id="59"/>
      <w:r w:rsidRPr="000767F1">
        <w:rPr>
          <w:noProof/>
          <w:lang w:val="id-ID"/>
        </w:rPr>
        <w:t xml:space="preserve"> </w:t>
      </w:r>
    </w:p>
    <w:sectPr w:rsidR="001B0CAA" w:rsidRPr="000767F1">
      <w:footerReference w:type="default" r:id="rId45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154FBA" w14:textId="77777777" w:rsidR="003459E1" w:rsidRDefault="003459E1">
      <w:r>
        <w:separator/>
      </w:r>
    </w:p>
  </w:endnote>
  <w:endnote w:type="continuationSeparator" w:id="0">
    <w:p w14:paraId="5A9EAE16" w14:textId="77777777" w:rsidR="003459E1" w:rsidRDefault="003459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3E815B2" w14:textId="77777777" w:rsidR="00E62105" w:rsidRDefault="00E62105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a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E62105" w14:paraId="2BDCD1D5" w14:textId="77777777">
      <w:tc>
        <w:tcPr>
          <w:tcW w:w="3600" w:type="dxa"/>
        </w:tcPr>
        <w:p w14:paraId="299532E5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Tel-U</w:t>
          </w:r>
        </w:p>
      </w:tc>
      <w:tc>
        <w:tcPr>
          <w:tcW w:w="1800" w:type="dxa"/>
        </w:tcPr>
        <w:p w14:paraId="5BCE3DF3" w14:textId="0EF87C1F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02</w:t>
          </w:r>
        </w:p>
      </w:tc>
      <w:tc>
        <w:tcPr>
          <w:tcW w:w="3870" w:type="dxa"/>
        </w:tcPr>
        <w:p w14:paraId="122B8D6A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Halaman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1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dari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5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E62105" w14:paraId="037AD495" w14:textId="77777777">
      <w:trPr>
        <w:trHeight w:val="220"/>
      </w:trPr>
      <w:tc>
        <w:tcPr>
          <w:tcW w:w="9270" w:type="dxa"/>
          <w:gridSpan w:val="3"/>
        </w:tcPr>
        <w:p w14:paraId="516AA64E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Template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yang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milikiny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adalah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milik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Prodi S1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bersifat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ahasi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.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larang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me-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eproduk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tanp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ketahu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.</w:t>
          </w:r>
        </w:p>
      </w:tc>
    </w:tr>
  </w:tbl>
  <w:p w14:paraId="1A3A0E3B" w14:textId="77777777" w:rsidR="00E62105" w:rsidRDefault="00E62105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B37B36" w14:textId="77777777" w:rsidR="003459E1" w:rsidRDefault="003459E1">
      <w:r>
        <w:separator/>
      </w:r>
    </w:p>
  </w:footnote>
  <w:footnote w:type="continuationSeparator" w:id="0">
    <w:p w14:paraId="7D8A9F88" w14:textId="77777777" w:rsidR="003459E1" w:rsidRDefault="003459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92177E7"/>
    <w:multiLevelType w:val="hybridMultilevel"/>
    <w:tmpl w:val="7FC4E42A"/>
    <w:lvl w:ilvl="0" w:tplc="A82E81BC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E05234"/>
    <w:multiLevelType w:val="hybridMultilevel"/>
    <w:tmpl w:val="9B9E8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1368CC"/>
    <w:multiLevelType w:val="multilevel"/>
    <w:tmpl w:val="74F2C77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63532E70"/>
    <w:multiLevelType w:val="multilevel"/>
    <w:tmpl w:val="54B07F48"/>
    <w:lvl w:ilvl="0">
      <w:start w:val="1"/>
      <w:numFmt w:val="bullet"/>
      <w:lvlText w:val=""/>
      <w:lvlJc w:val="left"/>
      <w:pPr>
        <w:ind w:left="85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002" w:hanging="576"/>
      </w:pPr>
    </w:lvl>
    <w:lvl w:ilvl="2">
      <w:start w:val="1"/>
      <w:numFmt w:val="decimal"/>
      <w:lvlText w:val="%1.%2.%3"/>
      <w:lvlJc w:val="left"/>
      <w:pPr>
        <w:ind w:left="1146" w:hanging="720"/>
      </w:pPr>
    </w:lvl>
    <w:lvl w:ilvl="3">
      <w:start w:val="1"/>
      <w:numFmt w:val="decimal"/>
      <w:lvlText w:val="%1.%2.%3.%4"/>
      <w:lvlJc w:val="left"/>
      <w:pPr>
        <w:ind w:left="1290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434" w:hanging="1008"/>
      </w:pPr>
    </w:lvl>
    <w:lvl w:ilvl="5">
      <w:start w:val="1"/>
      <w:numFmt w:val="decimal"/>
      <w:lvlText w:val="%1.%2.%3.%4.%5.%6"/>
      <w:lvlJc w:val="left"/>
      <w:pPr>
        <w:ind w:left="1578" w:hanging="1152"/>
      </w:pPr>
    </w:lvl>
    <w:lvl w:ilvl="6">
      <w:start w:val="1"/>
      <w:numFmt w:val="decimal"/>
      <w:lvlText w:val="%1.%2.%3.%4.%5.%6.%7"/>
      <w:lvlJc w:val="left"/>
      <w:pPr>
        <w:ind w:left="1722" w:hanging="1296"/>
      </w:pPr>
    </w:lvl>
    <w:lvl w:ilvl="7">
      <w:start w:val="1"/>
      <w:numFmt w:val="decimal"/>
      <w:lvlText w:val="%1.%2.%3.%4.%5.%6.%7.%8"/>
      <w:lvlJc w:val="left"/>
      <w:pPr>
        <w:ind w:left="1866" w:hanging="1440"/>
      </w:pPr>
    </w:lvl>
    <w:lvl w:ilvl="8">
      <w:start w:val="1"/>
      <w:numFmt w:val="decimal"/>
      <w:lvlText w:val="%1.%2.%3.%4.%5.%6.%7.%8.%9"/>
      <w:lvlJc w:val="left"/>
      <w:pPr>
        <w:ind w:left="2010" w:hanging="1584"/>
      </w:pPr>
    </w:lvl>
  </w:abstractNum>
  <w:abstractNum w:abstractNumId="4" w15:restartNumberingAfterBreak="0">
    <w:nsid w:val="6A2C60DE"/>
    <w:multiLevelType w:val="multilevel"/>
    <w:tmpl w:val="EB64145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0CAA"/>
    <w:rsid w:val="00006B09"/>
    <w:rsid w:val="0003375B"/>
    <w:rsid w:val="00056734"/>
    <w:rsid w:val="00065CA2"/>
    <w:rsid w:val="000725B8"/>
    <w:rsid w:val="000767F1"/>
    <w:rsid w:val="00082D76"/>
    <w:rsid w:val="000A2377"/>
    <w:rsid w:val="000A370C"/>
    <w:rsid w:val="000C0EF3"/>
    <w:rsid w:val="000F575D"/>
    <w:rsid w:val="00102615"/>
    <w:rsid w:val="00104823"/>
    <w:rsid w:val="00127A9C"/>
    <w:rsid w:val="001B0CAA"/>
    <w:rsid w:val="001B1803"/>
    <w:rsid w:val="001D4CCD"/>
    <w:rsid w:val="001F0C1C"/>
    <w:rsid w:val="001F55CB"/>
    <w:rsid w:val="002169AF"/>
    <w:rsid w:val="00233D0B"/>
    <w:rsid w:val="002466B6"/>
    <w:rsid w:val="002706D8"/>
    <w:rsid w:val="002A20B5"/>
    <w:rsid w:val="002B0D41"/>
    <w:rsid w:val="002D23EC"/>
    <w:rsid w:val="002D4C3D"/>
    <w:rsid w:val="002E5D6A"/>
    <w:rsid w:val="002E73F1"/>
    <w:rsid w:val="0032690A"/>
    <w:rsid w:val="00333737"/>
    <w:rsid w:val="003459E1"/>
    <w:rsid w:val="00371523"/>
    <w:rsid w:val="003B58CC"/>
    <w:rsid w:val="003B7343"/>
    <w:rsid w:val="003C2E6E"/>
    <w:rsid w:val="003C60EF"/>
    <w:rsid w:val="003D5DBB"/>
    <w:rsid w:val="003E502E"/>
    <w:rsid w:val="003F0792"/>
    <w:rsid w:val="003F459A"/>
    <w:rsid w:val="003F63DE"/>
    <w:rsid w:val="00411374"/>
    <w:rsid w:val="004316BF"/>
    <w:rsid w:val="00471DAE"/>
    <w:rsid w:val="00481118"/>
    <w:rsid w:val="00487F34"/>
    <w:rsid w:val="0049652B"/>
    <w:rsid w:val="004A24D9"/>
    <w:rsid w:val="004A2D22"/>
    <w:rsid w:val="004A3D5A"/>
    <w:rsid w:val="004A7D47"/>
    <w:rsid w:val="004D1B2B"/>
    <w:rsid w:val="004E0C9A"/>
    <w:rsid w:val="004E33D7"/>
    <w:rsid w:val="00506D33"/>
    <w:rsid w:val="005145D6"/>
    <w:rsid w:val="00515910"/>
    <w:rsid w:val="0054076F"/>
    <w:rsid w:val="00554113"/>
    <w:rsid w:val="00561451"/>
    <w:rsid w:val="0057002E"/>
    <w:rsid w:val="005B419C"/>
    <w:rsid w:val="00602D5F"/>
    <w:rsid w:val="00620A5D"/>
    <w:rsid w:val="00640D04"/>
    <w:rsid w:val="0067184A"/>
    <w:rsid w:val="006E0439"/>
    <w:rsid w:val="006E0739"/>
    <w:rsid w:val="00737A39"/>
    <w:rsid w:val="007547A4"/>
    <w:rsid w:val="00757123"/>
    <w:rsid w:val="00796574"/>
    <w:rsid w:val="007C4E73"/>
    <w:rsid w:val="007E5A75"/>
    <w:rsid w:val="007F4E2A"/>
    <w:rsid w:val="00801E36"/>
    <w:rsid w:val="0082030C"/>
    <w:rsid w:val="00824894"/>
    <w:rsid w:val="00834413"/>
    <w:rsid w:val="008523BB"/>
    <w:rsid w:val="00855E13"/>
    <w:rsid w:val="008735CE"/>
    <w:rsid w:val="00877850"/>
    <w:rsid w:val="008A6548"/>
    <w:rsid w:val="008C2835"/>
    <w:rsid w:val="008E5B24"/>
    <w:rsid w:val="0090171E"/>
    <w:rsid w:val="00901BA1"/>
    <w:rsid w:val="0090309C"/>
    <w:rsid w:val="00903F5F"/>
    <w:rsid w:val="00945DE0"/>
    <w:rsid w:val="00952C58"/>
    <w:rsid w:val="00967634"/>
    <w:rsid w:val="00977868"/>
    <w:rsid w:val="00987A18"/>
    <w:rsid w:val="009B2E2D"/>
    <w:rsid w:val="00A01D18"/>
    <w:rsid w:val="00A115B7"/>
    <w:rsid w:val="00A258D2"/>
    <w:rsid w:val="00A37B8C"/>
    <w:rsid w:val="00A72136"/>
    <w:rsid w:val="00A97824"/>
    <w:rsid w:val="00AB20B4"/>
    <w:rsid w:val="00AB4A2E"/>
    <w:rsid w:val="00AB6C2C"/>
    <w:rsid w:val="00AC5BC4"/>
    <w:rsid w:val="00AC6EF4"/>
    <w:rsid w:val="00AD45BD"/>
    <w:rsid w:val="00AE2173"/>
    <w:rsid w:val="00AE6A10"/>
    <w:rsid w:val="00B005EB"/>
    <w:rsid w:val="00B01D08"/>
    <w:rsid w:val="00B327DF"/>
    <w:rsid w:val="00B3489E"/>
    <w:rsid w:val="00BA5EEE"/>
    <w:rsid w:val="00BB4020"/>
    <w:rsid w:val="00BC30FC"/>
    <w:rsid w:val="00BE17F6"/>
    <w:rsid w:val="00BE365B"/>
    <w:rsid w:val="00BE7165"/>
    <w:rsid w:val="00BF034B"/>
    <w:rsid w:val="00BF32E1"/>
    <w:rsid w:val="00BF50E6"/>
    <w:rsid w:val="00C04A6E"/>
    <w:rsid w:val="00C35BCB"/>
    <w:rsid w:val="00C41084"/>
    <w:rsid w:val="00C60633"/>
    <w:rsid w:val="00C64FED"/>
    <w:rsid w:val="00C75A02"/>
    <w:rsid w:val="00C80154"/>
    <w:rsid w:val="00C90AE1"/>
    <w:rsid w:val="00C90BC6"/>
    <w:rsid w:val="00CA0C0F"/>
    <w:rsid w:val="00CA1A35"/>
    <w:rsid w:val="00CA3D72"/>
    <w:rsid w:val="00CB5025"/>
    <w:rsid w:val="00CC4200"/>
    <w:rsid w:val="00CD6522"/>
    <w:rsid w:val="00CF0622"/>
    <w:rsid w:val="00D1216E"/>
    <w:rsid w:val="00D1283C"/>
    <w:rsid w:val="00D31CEC"/>
    <w:rsid w:val="00D50BD1"/>
    <w:rsid w:val="00D8084D"/>
    <w:rsid w:val="00D84E5B"/>
    <w:rsid w:val="00D86A61"/>
    <w:rsid w:val="00DB3AEB"/>
    <w:rsid w:val="00E155C3"/>
    <w:rsid w:val="00E20722"/>
    <w:rsid w:val="00E23695"/>
    <w:rsid w:val="00E5758B"/>
    <w:rsid w:val="00E62105"/>
    <w:rsid w:val="00EA75BA"/>
    <w:rsid w:val="00EA7635"/>
    <w:rsid w:val="00EB5654"/>
    <w:rsid w:val="00EB59D1"/>
    <w:rsid w:val="00EB5ABD"/>
    <w:rsid w:val="00EE4D4A"/>
    <w:rsid w:val="00F02700"/>
    <w:rsid w:val="00F073C2"/>
    <w:rsid w:val="00F22CFD"/>
    <w:rsid w:val="00F52186"/>
    <w:rsid w:val="00FA28F1"/>
    <w:rsid w:val="00FB6F72"/>
    <w:rsid w:val="00FD6999"/>
    <w:rsid w:val="00FF06C3"/>
    <w:rsid w:val="00FF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680CF"/>
  <w15:docId w15:val="{77EF94D2-A198-4872-B291-FAB2B192F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customStyle="1" w:styleId="TitleChar">
    <w:name w:val="Title Char"/>
    <w:basedOn w:val="DefaultParagraphFont"/>
    <w:link w:val="Title"/>
    <w:rsid w:val="0067184A"/>
    <w:rPr>
      <w:rFonts w:ascii="Arial" w:eastAsia="Arial" w:hAnsi="Arial" w:cs="Arial"/>
      <w:b/>
      <w:sz w:val="32"/>
      <w:szCs w:val="32"/>
    </w:rPr>
  </w:style>
  <w:style w:type="paragraph" w:customStyle="1" w:styleId="SubTitle0">
    <w:name w:val="Sub Title"/>
    <w:basedOn w:val="Title"/>
    <w:rsid w:val="0067184A"/>
    <w:rPr>
      <w:rFonts w:eastAsia="Times New Roman" w:cs="Times New Roman"/>
      <w:kern w:val="28"/>
      <w:szCs w:val="20"/>
    </w:rPr>
  </w:style>
  <w:style w:type="paragraph" w:styleId="Header">
    <w:name w:val="header"/>
    <w:basedOn w:val="Normal"/>
    <w:link w:val="Head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0D04"/>
  </w:style>
  <w:style w:type="paragraph" w:styleId="Footer">
    <w:name w:val="footer"/>
    <w:basedOn w:val="Normal"/>
    <w:link w:val="Foot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40D04"/>
  </w:style>
  <w:style w:type="character" w:customStyle="1" w:styleId="Heading4Char">
    <w:name w:val="Heading 4 Char"/>
    <w:basedOn w:val="DefaultParagraphFont"/>
    <w:link w:val="Heading4"/>
    <w:rsid w:val="00A37B8C"/>
    <w:rPr>
      <w:rFonts w:ascii="Arial" w:eastAsia="Arial" w:hAnsi="Arial" w:cs="Arial"/>
      <w:b/>
      <w:sz w:val="24"/>
      <w:szCs w:val="24"/>
    </w:rPr>
  </w:style>
  <w:style w:type="paragraph" w:styleId="ListParagraph">
    <w:name w:val="List Paragraph"/>
    <w:basedOn w:val="Normal"/>
    <w:uiPriority w:val="34"/>
    <w:qFormat/>
    <w:rsid w:val="00AC6E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2D5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2D5F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602D5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02D5F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02D5F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602D5F"/>
    <w:pPr>
      <w:spacing w:after="100"/>
      <w:ind w:left="600"/>
    </w:pPr>
  </w:style>
  <w:style w:type="character" w:styleId="Hyperlink">
    <w:name w:val="Hyperlink"/>
    <w:basedOn w:val="DefaultParagraphFont"/>
    <w:uiPriority w:val="99"/>
    <w:unhideWhenUsed/>
    <w:rsid w:val="00602D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3.png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6.png"/><Relationship Id="rId47" Type="http://schemas.openxmlformats.org/officeDocument/2006/relationships/theme" Target="theme/theme1.xml"/><Relationship Id="rId7" Type="http://schemas.openxmlformats.org/officeDocument/2006/relationships/image" Target="media/image1.jp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4" Type="http://schemas.openxmlformats.org/officeDocument/2006/relationships/image" Target="media/image2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4</TotalTime>
  <Pages>28</Pages>
  <Words>3449</Words>
  <Characters>19660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irsyadrafid</cp:lastModifiedBy>
  <cp:revision>110</cp:revision>
  <dcterms:created xsi:type="dcterms:W3CDTF">2019-04-18T12:04:00Z</dcterms:created>
  <dcterms:modified xsi:type="dcterms:W3CDTF">2019-11-29T12:51:00Z</dcterms:modified>
</cp:coreProperties>
</file>